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5B7B9B" w14:textId="77777777" w:rsidR="00572A4E" w:rsidRDefault="00572A4E" w:rsidP="008D5BC5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284"/>
        </w:tabs>
        <w:spacing w:after="0" w:line="276" w:lineRule="auto"/>
      </w:pPr>
    </w:p>
    <w:p w14:paraId="31A1BB6E" w14:textId="77777777" w:rsidR="00572A4E" w:rsidRDefault="00572A4E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76" w:lineRule="auto"/>
        <w:rPr>
          <w:rFonts w:ascii="Arial" w:eastAsia="Arial" w:hAnsi="Arial" w:cs="Arial"/>
          <w:color w:val="000000"/>
        </w:rPr>
      </w:pPr>
    </w:p>
    <w:tbl>
      <w:tblPr>
        <w:tblStyle w:val="a"/>
        <w:tblW w:w="8684" w:type="dxa"/>
        <w:tblInd w:w="0" w:type="dxa"/>
        <w:tblLayout w:type="fixed"/>
        <w:tblLook w:val="0400" w:firstRow="0" w:lastRow="0" w:firstColumn="0" w:lastColumn="0" w:noHBand="0" w:noVBand="1"/>
      </w:tblPr>
      <w:tblGrid>
        <w:gridCol w:w="3010"/>
        <w:gridCol w:w="5674"/>
      </w:tblGrid>
      <w:tr w:rsidR="00572A4E" w14:paraId="7B697674" w14:textId="77777777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4A047CD" w14:textId="77777777" w:rsidR="00572A4E" w:rsidRDefault="00985F51">
            <w:pPr>
              <w:spacing w:after="0" w:line="240" w:lineRule="auto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ENTIDAD: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3EF38F9" w14:textId="77777777" w:rsidR="00572A4E" w:rsidRDefault="00985F51">
            <w:pPr>
              <w:spacing w:after="0" w:line="240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Ministerio de Agricultura, Ganadería y Alimentación</w:t>
            </w:r>
          </w:p>
        </w:tc>
      </w:tr>
      <w:tr w:rsidR="00572A4E" w14:paraId="1892A70D" w14:textId="77777777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F243B8" w14:textId="77777777" w:rsidR="00572A4E" w:rsidRDefault="00985F51">
            <w:pPr>
              <w:spacing w:after="0" w:line="240" w:lineRule="auto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 xml:space="preserve">UNIDAD EJECUTORA: 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41C9BD2" w14:textId="47D6A773" w:rsidR="00572A4E" w:rsidRDefault="00FC2BB5">
            <w:pPr>
              <w:spacing w:after="0" w:line="240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000000" w:themeColor="text1"/>
              </w:rPr>
              <w:t xml:space="preserve">209 </w:t>
            </w:r>
            <w:proofErr w:type="gramStart"/>
            <w:r>
              <w:rPr>
                <w:rFonts w:ascii="Arial" w:eastAsia="Arial" w:hAnsi="Arial" w:cs="Arial"/>
                <w:color w:val="000000" w:themeColor="text1"/>
              </w:rPr>
              <w:t>Viceministerio</w:t>
            </w:r>
            <w:proofErr w:type="gramEnd"/>
            <w:r>
              <w:rPr>
                <w:rFonts w:ascii="Arial" w:eastAsia="Arial" w:hAnsi="Arial" w:cs="Arial"/>
                <w:color w:val="000000" w:themeColor="text1"/>
              </w:rPr>
              <w:t xml:space="preserve"> de Sanidad Agropecuaria y Regulaciones -VISAR-, </w:t>
            </w:r>
            <w:r w:rsidRPr="00043B4C">
              <w:rPr>
                <w:rFonts w:ascii="Arial" w:eastAsia="Arial" w:hAnsi="Arial" w:cs="Arial"/>
                <w:color w:val="000000" w:themeColor="text1"/>
              </w:rPr>
              <w:t>Dirección de Normatividad de la Pesca y Acuicultura</w:t>
            </w:r>
          </w:p>
        </w:tc>
      </w:tr>
      <w:tr w:rsidR="00572A4E" w14:paraId="3DABE944" w14:textId="77777777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1F5671" w14:textId="77777777" w:rsidR="00572A4E" w:rsidRDefault="00985F51">
            <w:pPr>
              <w:spacing w:after="0" w:line="240" w:lineRule="auto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TIPO DE PROCESO: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441A25" w14:textId="77777777" w:rsidR="00572A4E" w:rsidRDefault="00985F51">
            <w:pPr>
              <w:spacing w:after="0" w:line="240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Fase de Diagnóstico y Rediseño</w:t>
            </w:r>
          </w:p>
        </w:tc>
      </w:tr>
    </w:tbl>
    <w:p w14:paraId="072097CB" w14:textId="77777777" w:rsidR="00572A4E" w:rsidRDefault="00572A4E">
      <w:pPr>
        <w:spacing w:after="0" w:line="240" w:lineRule="auto"/>
        <w:rPr>
          <w:rFonts w:ascii="Arial" w:eastAsia="Arial" w:hAnsi="Arial" w:cs="Arial"/>
        </w:rPr>
      </w:pPr>
    </w:p>
    <w:p w14:paraId="086C022B" w14:textId="77777777" w:rsidR="00572A4E" w:rsidRDefault="00985F51">
      <w:pPr>
        <w:spacing w:after="0" w:line="240" w:lineRule="auto"/>
        <w:jc w:val="center"/>
        <w:rPr>
          <w:rFonts w:ascii="Arial" w:eastAsia="Arial" w:hAnsi="Arial" w:cs="Arial"/>
          <w:b/>
        </w:rPr>
      </w:pPr>
      <w:r>
        <w:rPr>
          <w:rFonts w:ascii="Arial" w:eastAsia="Arial" w:hAnsi="Arial" w:cs="Arial"/>
          <w:b/>
        </w:rPr>
        <w:t>CÉDULA NARRATIVA SIMPLIFICACIÓN DE TRÁMITES ADMINISTRATIVOS</w:t>
      </w:r>
    </w:p>
    <w:p w14:paraId="329BE0AC" w14:textId="77777777" w:rsidR="00572A4E" w:rsidRDefault="00572A4E">
      <w:pPr>
        <w:spacing w:after="0" w:line="240" w:lineRule="auto"/>
        <w:jc w:val="both"/>
        <w:rPr>
          <w:rFonts w:ascii="Arial" w:eastAsia="Arial" w:hAnsi="Arial" w:cs="Arial"/>
          <w:b/>
          <w:color w:val="222222"/>
        </w:rPr>
      </w:pPr>
    </w:p>
    <w:p w14:paraId="2106F10A" w14:textId="77777777" w:rsidR="00572A4E" w:rsidRDefault="00985F51">
      <w:pPr>
        <w:spacing w:after="0" w:line="240" w:lineRule="auto"/>
        <w:jc w:val="both"/>
        <w:rPr>
          <w:rFonts w:ascii="Arial" w:eastAsia="Arial" w:hAnsi="Arial" w:cs="Arial"/>
          <w:color w:val="222222"/>
        </w:rPr>
      </w:pPr>
      <w:r>
        <w:rPr>
          <w:rFonts w:ascii="Arial" w:eastAsia="Arial" w:hAnsi="Arial" w:cs="Arial"/>
          <w:b/>
          <w:color w:val="222222"/>
        </w:rPr>
        <w:t xml:space="preserve">Instrucciones: </w:t>
      </w:r>
      <w:r>
        <w:rPr>
          <w:rFonts w:ascii="Arial" w:eastAsia="Arial" w:hAnsi="Arial" w:cs="Arial"/>
          <w:color w:val="222222"/>
        </w:rPr>
        <w:t xml:space="preserve">De manera atenta se le solicita relatar, narrar o describir lo siguiente: </w:t>
      </w:r>
    </w:p>
    <w:tbl>
      <w:tblPr>
        <w:tblStyle w:val="a0"/>
        <w:tblW w:w="8828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578"/>
        <w:gridCol w:w="8250"/>
      </w:tblGrid>
      <w:tr w:rsidR="00572A4E" w14:paraId="7B2A2BDB" w14:textId="77777777" w:rsidTr="005D4513">
        <w:tc>
          <w:tcPr>
            <w:tcW w:w="578" w:type="dxa"/>
          </w:tcPr>
          <w:p w14:paraId="2259DC35" w14:textId="77777777" w:rsidR="00572A4E" w:rsidRDefault="00985F51" w:rsidP="008D5BC5">
            <w:pPr>
              <w:spacing w:after="0" w:line="240" w:lineRule="auto"/>
              <w:ind w:right="-87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No.</w:t>
            </w:r>
          </w:p>
        </w:tc>
        <w:tc>
          <w:tcPr>
            <w:tcW w:w="8250" w:type="dxa"/>
          </w:tcPr>
          <w:p w14:paraId="6C61B358" w14:textId="77777777" w:rsidR="00572A4E" w:rsidRDefault="00985F51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</w:rPr>
              <w:t>PREGUNTA</w:t>
            </w:r>
          </w:p>
        </w:tc>
      </w:tr>
      <w:tr w:rsidR="00572A4E" w14:paraId="20B9CBC8" w14:textId="77777777" w:rsidTr="005D4513">
        <w:tc>
          <w:tcPr>
            <w:tcW w:w="578" w:type="dxa"/>
          </w:tcPr>
          <w:p w14:paraId="1BE15830" w14:textId="77777777" w:rsidR="00572A4E" w:rsidRDefault="00985F51" w:rsidP="00AD7452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1</w:t>
            </w:r>
          </w:p>
        </w:tc>
        <w:tc>
          <w:tcPr>
            <w:tcW w:w="8250" w:type="dxa"/>
          </w:tcPr>
          <w:p w14:paraId="2F00E502" w14:textId="77777777" w:rsidR="00572A4E" w:rsidRDefault="00985F51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 xml:space="preserve">NOMBRE DEL PROCESO O TRAMITE ADMINISTRATIVO </w:t>
            </w:r>
          </w:p>
          <w:p w14:paraId="505E40B6" w14:textId="77777777" w:rsidR="00572A4E" w:rsidRDefault="00572A4E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  <w:p w14:paraId="4AE56ECB" w14:textId="32CF100C" w:rsidR="00572A4E" w:rsidRDefault="00A94ACB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</w:rPr>
              <w:t>CERTIFICADO DE PESCA RESPONSABLE (NO ALETEO)</w:t>
            </w:r>
            <w:r>
              <w:rPr>
                <w:rFonts w:ascii="Arial" w:eastAsia="Arial" w:hAnsi="Arial" w:cs="Arial"/>
              </w:rPr>
              <w:t xml:space="preserve"> </w:t>
            </w:r>
          </w:p>
          <w:p w14:paraId="5ED83211" w14:textId="77777777" w:rsidR="00572A4E" w:rsidRDefault="00572A4E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</w:p>
          <w:p w14:paraId="2705AB97" w14:textId="77777777" w:rsidR="00572A4E" w:rsidRDefault="00985F51" w:rsidP="002C6BC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Si está sistematizado</w:t>
            </w:r>
          </w:p>
          <w:p w14:paraId="1F948B89" w14:textId="77777777" w:rsidR="00572A4E" w:rsidRDefault="00572A4E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</w:tc>
      </w:tr>
      <w:tr w:rsidR="005D4513" w14:paraId="19B1BD8A" w14:textId="77777777" w:rsidTr="005D4513">
        <w:tc>
          <w:tcPr>
            <w:tcW w:w="578" w:type="dxa"/>
          </w:tcPr>
          <w:p w14:paraId="61E5FD3B" w14:textId="40786549" w:rsidR="005D4513" w:rsidRDefault="005D4513" w:rsidP="00AD7452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2</w:t>
            </w:r>
          </w:p>
        </w:tc>
        <w:tc>
          <w:tcPr>
            <w:tcW w:w="8250" w:type="dxa"/>
          </w:tcPr>
          <w:p w14:paraId="5A3423D1" w14:textId="77777777" w:rsidR="005D4513" w:rsidRDefault="005D4513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DIAGNÓSTICO LEGAL (REVISIÓN DE NORMATIVA O BASE LEGAL)</w:t>
            </w:r>
          </w:p>
          <w:p w14:paraId="7974BF1B" w14:textId="64B6ABA5" w:rsidR="005D4513" w:rsidRPr="005D4513" w:rsidRDefault="005D4513" w:rsidP="005D4513">
            <w:pPr>
              <w:pStyle w:val="Prrafodelista"/>
              <w:numPr>
                <w:ilvl w:val="0"/>
                <w:numId w:val="15"/>
              </w:num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</w:rPr>
              <w:t>Artículo 150 de la Constitución Política de la República de Guatemala.</w:t>
            </w:r>
          </w:p>
          <w:p w14:paraId="2E25CC67" w14:textId="77777777" w:rsidR="005D4513" w:rsidRPr="005D4513" w:rsidRDefault="005D4513" w:rsidP="005D4513">
            <w:pPr>
              <w:pStyle w:val="Prrafodelista"/>
              <w:numPr>
                <w:ilvl w:val="0"/>
                <w:numId w:val="15"/>
              </w:num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</w:rPr>
              <w:t>Artículo 10 y 22 del Protocolo de Tegucigalpa a la Carta de la Organización de Estados Centroamericanos -ODECA-.</w:t>
            </w:r>
          </w:p>
          <w:p w14:paraId="625FCFD7" w14:textId="77777777" w:rsidR="005D4513" w:rsidRPr="005D4513" w:rsidRDefault="005D4513" w:rsidP="005D4513">
            <w:pPr>
              <w:pStyle w:val="Prrafodelista"/>
              <w:numPr>
                <w:ilvl w:val="0"/>
                <w:numId w:val="15"/>
              </w:num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</w:rPr>
              <w:t>Resolución número cinco (SICA-OSPESCA), de fecha 24 de noviembre del año 2011, de los países integrantes del Sistema de Integración Centroamericana, se aprobó el Reglamento OSP-05-11 para prohibir la práctica del aleteo del tiburón en los países parte del SICA.</w:t>
            </w:r>
          </w:p>
          <w:p w14:paraId="037BCB58" w14:textId="77777777" w:rsidR="005D4513" w:rsidRPr="005D4513" w:rsidRDefault="005D4513" w:rsidP="005D4513">
            <w:pPr>
              <w:pStyle w:val="Prrafodelista"/>
              <w:numPr>
                <w:ilvl w:val="0"/>
                <w:numId w:val="15"/>
              </w:num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color w:val="000000"/>
              </w:rPr>
              <w:t>Acuerdo Ministerial número 86-2012 mediante el cual se da a conocer la resolución número CINCO (SICA-OSPESCA) de los Países integrantes del Sistema de Integración Centroamericana y el Reglamento OSP-05-11 para prohibir la práctica del aleteo del tiburón en los países parte del SICA.</w:t>
            </w:r>
          </w:p>
          <w:p w14:paraId="4F30AEE1" w14:textId="7FABF8FC" w:rsidR="005D4513" w:rsidRPr="005D4513" w:rsidRDefault="005D4513" w:rsidP="005D4513">
            <w:pPr>
              <w:pStyle w:val="Prrafodelista"/>
              <w:spacing w:after="0" w:line="240" w:lineRule="auto"/>
              <w:ind w:left="360"/>
              <w:jc w:val="both"/>
              <w:rPr>
                <w:rFonts w:ascii="Arial" w:eastAsia="Arial" w:hAnsi="Arial" w:cs="Arial"/>
                <w:b/>
              </w:rPr>
            </w:pPr>
          </w:p>
        </w:tc>
      </w:tr>
      <w:tr w:rsidR="00572A4E" w14:paraId="4F522463" w14:textId="77777777" w:rsidTr="005D4513">
        <w:tc>
          <w:tcPr>
            <w:tcW w:w="578" w:type="dxa"/>
          </w:tcPr>
          <w:p w14:paraId="63D64FC5" w14:textId="6202909E" w:rsidR="00572A4E" w:rsidRDefault="00985F51" w:rsidP="00AD7452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3</w:t>
            </w:r>
          </w:p>
        </w:tc>
        <w:tc>
          <w:tcPr>
            <w:tcW w:w="8250" w:type="dxa"/>
          </w:tcPr>
          <w:p w14:paraId="2FBF2969" w14:textId="77777777" w:rsidR="00572A4E" w:rsidRDefault="00985F51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 xml:space="preserve">DIAGNÓSTICO DE TECNOLOGÍA </w:t>
            </w:r>
          </w:p>
          <w:p w14:paraId="53A469C0" w14:textId="77777777" w:rsidR="00572A4E" w:rsidRDefault="00985F51" w:rsidP="00432892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Software</w:t>
            </w:r>
          </w:p>
          <w:p w14:paraId="6579C4F6" w14:textId="77777777" w:rsidR="00572A4E" w:rsidRDefault="00985F51" w:rsidP="005D45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Microsoft Office 2013-2019</w:t>
            </w:r>
          </w:p>
          <w:p w14:paraId="0B8605E2" w14:textId="77777777" w:rsidR="00572A4E" w:rsidRPr="00FC2BB5" w:rsidRDefault="00985F51" w:rsidP="005D45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/>
                <w:lang w:val="en-US"/>
              </w:rPr>
            </w:pPr>
            <w:r w:rsidRPr="00FC2BB5">
              <w:rPr>
                <w:rFonts w:ascii="Arial" w:eastAsia="Arial" w:hAnsi="Arial" w:cs="Arial"/>
                <w:color w:val="000000"/>
                <w:lang w:val="en-US"/>
              </w:rPr>
              <w:t xml:space="preserve">Not </w:t>
            </w:r>
            <w:proofErr w:type="spellStart"/>
            <w:r w:rsidRPr="00FC2BB5">
              <w:rPr>
                <w:rFonts w:ascii="Arial" w:eastAsia="Arial" w:hAnsi="Arial" w:cs="Arial"/>
                <w:color w:val="000000"/>
                <w:lang w:val="en-US"/>
              </w:rPr>
              <w:t>Anotner</w:t>
            </w:r>
            <w:proofErr w:type="spellEnd"/>
            <w:r w:rsidRPr="00FC2BB5">
              <w:rPr>
                <w:rFonts w:ascii="Arial" w:eastAsia="Arial" w:hAnsi="Arial" w:cs="Arial"/>
                <w:color w:val="000000"/>
                <w:lang w:val="en-US"/>
              </w:rPr>
              <w:t xml:space="preserve"> PDF Scanner2</w:t>
            </w:r>
          </w:p>
          <w:p w14:paraId="2F9C73E3" w14:textId="77777777" w:rsidR="00572A4E" w:rsidRPr="00FC2BB5" w:rsidRDefault="00985F51" w:rsidP="005D45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/>
                <w:lang w:val="en-US"/>
              </w:rPr>
            </w:pPr>
            <w:r w:rsidRPr="00FC2BB5">
              <w:rPr>
                <w:rFonts w:ascii="Arial" w:eastAsia="Arial" w:hAnsi="Arial" w:cs="Arial"/>
                <w:color w:val="000000"/>
                <w:lang w:val="en-US"/>
              </w:rPr>
              <w:t>Zint Barcode Studio 2.4</w:t>
            </w:r>
          </w:p>
          <w:p w14:paraId="20169B91" w14:textId="77777777" w:rsidR="00572A4E" w:rsidRDefault="00985F51" w:rsidP="005D45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/>
              </w:rPr>
            </w:pPr>
            <w:proofErr w:type="spellStart"/>
            <w:r>
              <w:rPr>
                <w:rFonts w:ascii="Arial" w:eastAsia="Arial" w:hAnsi="Arial" w:cs="Arial"/>
                <w:color w:val="000000"/>
              </w:rPr>
              <w:t>PDFill</w:t>
            </w:r>
            <w:proofErr w:type="spellEnd"/>
            <w:r>
              <w:rPr>
                <w:rFonts w:ascii="Arial" w:eastAsia="Arial" w:hAnsi="Arial" w:cs="Arial"/>
                <w:color w:val="000000"/>
              </w:rPr>
              <w:t xml:space="preserve"> PDF Tools 14.0</w:t>
            </w:r>
          </w:p>
          <w:p w14:paraId="1E5AC3D3" w14:textId="77777777" w:rsidR="00572A4E" w:rsidRDefault="00985F51" w:rsidP="005D45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 xml:space="preserve">Hojas de </w:t>
            </w:r>
            <w:proofErr w:type="spellStart"/>
            <w:r>
              <w:rPr>
                <w:rFonts w:ascii="Arial" w:eastAsia="Arial" w:hAnsi="Arial" w:cs="Arial"/>
                <w:color w:val="000000"/>
              </w:rPr>
              <w:t>Calculo</w:t>
            </w:r>
            <w:proofErr w:type="spellEnd"/>
            <w:r>
              <w:rPr>
                <w:rFonts w:ascii="Arial" w:eastAsia="Arial" w:hAnsi="Arial" w:cs="Arial"/>
                <w:color w:val="000000"/>
              </w:rPr>
              <w:t xml:space="preserve"> de Google</w:t>
            </w:r>
          </w:p>
          <w:p w14:paraId="1B172755" w14:textId="77777777" w:rsidR="00572A4E" w:rsidRDefault="00985F51" w:rsidP="005D45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OS Windows X</w:t>
            </w:r>
          </w:p>
          <w:p w14:paraId="624CABC3" w14:textId="77777777" w:rsidR="00572A4E" w:rsidRDefault="00985F51" w:rsidP="005D45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SIGIE</w:t>
            </w:r>
          </w:p>
          <w:p w14:paraId="32664769" w14:textId="77777777" w:rsidR="00572A4E" w:rsidRDefault="00985F51" w:rsidP="00432892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Hardware</w:t>
            </w:r>
          </w:p>
          <w:p w14:paraId="18CE4C62" w14:textId="77777777" w:rsidR="00572A4E" w:rsidRDefault="00985F51" w:rsidP="005D45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Un monitor</w:t>
            </w:r>
          </w:p>
          <w:p w14:paraId="3D54F8C9" w14:textId="77777777" w:rsidR="00572A4E" w:rsidRDefault="00985F51" w:rsidP="005D45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Una PC de Escritorio</w:t>
            </w:r>
          </w:p>
          <w:p w14:paraId="7FD8FECC" w14:textId="77777777" w:rsidR="00572A4E" w:rsidRDefault="00985F51" w:rsidP="005D45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 xml:space="preserve">Un Teclado </w:t>
            </w:r>
          </w:p>
          <w:p w14:paraId="42B3D8C3" w14:textId="77777777" w:rsidR="00572A4E" w:rsidRDefault="00985F51" w:rsidP="005D45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Un Mouse</w:t>
            </w:r>
          </w:p>
          <w:p w14:paraId="088F8609" w14:textId="77777777" w:rsidR="00572A4E" w:rsidRDefault="00985F51" w:rsidP="005D45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Una Impresora multifuncional</w:t>
            </w:r>
          </w:p>
          <w:p w14:paraId="0515CEE8" w14:textId="77777777" w:rsidR="00572A4E" w:rsidRDefault="00985F51" w:rsidP="005D45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Un Escáner Rápido</w:t>
            </w:r>
          </w:p>
          <w:p w14:paraId="60B65E72" w14:textId="6FF9FFCE" w:rsidR="00E02607" w:rsidRDefault="00E02607" w:rsidP="0042573E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</w:p>
        </w:tc>
      </w:tr>
      <w:tr w:rsidR="00572A4E" w14:paraId="11408ACC" w14:textId="77777777" w:rsidTr="005D4513">
        <w:tc>
          <w:tcPr>
            <w:tcW w:w="578" w:type="dxa"/>
          </w:tcPr>
          <w:p w14:paraId="1D4AD62A" w14:textId="5CFA2927" w:rsidR="00572A4E" w:rsidRDefault="00985F51" w:rsidP="00AD7452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4</w:t>
            </w:r>
          </w:p>
        </w:tc>
        <w:tc>
          <w:tcPr>
            <w:tcW w:w="8250" w:type="dxa"/>
          </w:tcPr>
          <w:p w14:paraId="5B06C7D2" w14:textId="77777777" w:rsidR="00572A4E" w:rsidRDefault="00985F51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 xml:space="preserve">DIAGNÓSTICO DE INFRAESTRUCTURA FÍSICA </w:t>
            </w:r>
          </w:p>
          <w:p w14:paraId="2E2CB6D4" w14:textId="77777777" w:rsidR="00572A4E" w:rsidRDefault="00985F51" w:rsidP="005D45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Una oficina de Dirección</w:t>
            </w:r>
          </w:p>
          <w:p w14:paraId="046EC04E" w14:textId="77777777" w:rsidR="00572A4E" w:rsidRDefault="00985F51" w:rsidP="005D45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lastRenderedPageBreak/>
              <w:t>Una oficina de Registro Nacional de la Pesca y Acuicultura</w:t>
            </w:r>
          </w:p>
          <w:p w14:paraId="27D42949" w14:textId="77777777" w:rsidR="00572A4E" w:rsidRDefault="00572A4E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</w:p>
        </w:tc>
      </w:tr>
      <w:tr w:rsidR="00572A4E" w14:paraId="20E63B08" w14:textId="77777777" w:rsidTr="005D4513">
        <w:trPr>
          <w:trHeight w:val="3625"/>
        </w:trPr>
        <w:tc>
          <w:tcPr>
            <w:tcW w:w="578" w:type="dxa"/>
          </w:tcPr>
          <w:p w14:paraId="74196D34" w14:textId="0409A087" w:rsidR="00572A4E" w:rsidRDefault="00985F51" w:rsidP="00AD7452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lastRenderedPageBreak/>
              <w:t>5</w:t>
            </w:r>
          </w:p>
        </w:tc>
        <w:tc>
          <w:tcPr>
            <w:tcW w:w="8250" w:type="dxa"/>
          </w:tcPr>
          <w:p w14:paraId="0E7F4D78" w14:textId="77777777" w:rsidR="00572A4E" w:rsidRDefault="00985F51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 xml:space="preserve">DIAGNÓSTICO DE RECURSO HUMANO </w:t>
            </w:r>
          </w:p>
          <w:p w14:paraId="44CBA586" w14:textId="77777777" w:rsidR="00572A4E" w:rsidRDefault="00572A4E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  <w:p w14:paraId="5399D09B" w14:textId="69CADA97" w:rsidR="00572A4E" w:rsidRPr="00432892" w:rsidRDefault="002C6BC5">
            <w:pPr>
              <w:spacing w:after="0" w:line="240" w:lineRule="auto"/>
              <w:jc w:val="both"/>
              <w:rPr>
                <w:rFonts w:ascii="Arial" w:eastAsia="Arial" w:hAnsi="Arial" w:cs="Arial"/>
                <w:strike/>
              </w:rPr>
            </w:pPr>
            <w:r w:rsidRPr="00432892">
              <w:rPr>
                <w:rFonts w:ascii="Arial" w:eastAsia="Arial" w:hAnsi="Arial" w:cs="Arial"/>
                <w:bCs/>
              </w:rPr>
              <w:t>3 personas</w:t>
            </w:r>
            <w:r w:rsidRPr="00432892">
              <w:rPr>
                <w:rFonts w:ascii="Arial" w:eastAsia="Arial" w:hAnsi="Arial" w:cs="Arial"/>
              </w:rPr>
              <w:t xml:space="preserve"> </w:t>
            </w:r>
          </w:p>
          <w:p w14:paraId="4EE4BCB9" w14:textId="77777777" w:rsidR="00572A4E" w:rsidRDefault="00572A4E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  <w:tbl>
            <w:tblPr>
              <w:tblStyle w:val="a1"/>
              <w:tblW w:w="7952" w:type="dxa"/>
              <w:tblInd w:w="0" w:type="dxa"/>
              <w:tblLook w:val="0400" w:firstRow="0" w:lastRow="0" w:firstColumn="0" w:lastColumn="0" w:noHBand="0" w:noVBand="1"/>
            </w:tblPr>
            <w:tblGrid>
              <w:gridCol w:w="1715"/>
              <w:gridCol w:w="6237"/>
            </w:tblGrid>
            <w:tr w:rsidR="00572A4E" w14:paraId="4DFAE2D9" w14:textId="77777777" w:rsidTr="0042573E">
              <w:trPr>
                <w:trHeight w:val="300"/>
              </w:trPr>
              <w:tc>
                <w:tcPr>
                  <w:tcW w:w="171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3828ED0F" w14:textId="77777777" w:rsidR="00572A4E" w:rsidRDefault="00985F51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>
                    <w:rPr>
                      <w:rFonts w:ascii="Arial" w:eastAsia="Arial" w:hAnsi="Arial" w:cs="Arial"/>
                      <w:b/>
                    </w:rPr>
                    <w:t>PERSONAL</w:t>
                  </w:r>
                </w:p>
              </w:tc>
              <w:tc>
                <w:tcPr>
                  <w:tcW w:w="6237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51B28DA" w14:textId="77777777" w:rsidR="00572A4E" w:rsidRDefault="00985F51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720"/>
                    <w:jc w:val="center"/>
                    <w:rPr>
                      <w:rFonts w:ascii="Arial" w:eastAsia="Arial" w:hAnsi="Arial" w:cs="Arial"/>
                      <w:b/>
                      <w:color w:val="000000"/>
                    </w:rPr>
                  </w:pPr>
                  <w:r>
                    <w:rPr>
                      <w:rFonts w:ascii="Arial" w:eastAsia="Arial" w:hAnsi="Arial" w:cs="Arial"/>
                      <w:b/>
                      <w:color w:val="000000"/>
                    </w:rPr>
                    <w:t>ROL</w:t>
                  </w:r>
                </w:p>
              </w:tc>
            </w:tr>
            <w:tr w:rsidR="00572A4E" w14:paraId="67DA229E" w14:textId="77777777" w:rsidTr="0042573E">
              <w:trPr>
                <w:trHeight w:val="615"/>
              </w:trPr>
              <w:tc>
                <w:tcPr>
                  <w:tcW w:w="171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2CDD8CC1" w14:textId="0E1C8AF9" w:rsidR="00572A4E" w:rsidRDefault="00985F51" w:rsidP="00432892">
                  <w:pP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Asistente de Dirección</w:t>
                  </w:r>
                </w:p>
              </w:tc>
              <w:tc>
                <w:tcPr>
                  <w:tcW w:w="623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4A6D8D7F" w14:textId="77777777" w:rsidR="00572A4E" w:rsidRDefault="00985F51" w:rsidP="00432892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rPr>
                      <w:rFonts w:ascii="Arial" w:eastAsia="Arial" w:hAnsi="Arial" w:cs="Arial"/>
                      <w:color w:val="000000"/>
                    </w:rPr>
                  </w:pPr>
                  <w:r>
                    <w:rPr>
                      <w:rFonts w:ascii="Arial" w:eastAsia="Arial" w:hAnsi="Arial" w:cs="Arial"/>
                      <w:color w:val="000000"/>
                    </w:rPr>
                    <w:t>Recibe la documentación para trasladarla a la dirección</w:t>
                  </w:r>
                </w:p>
              </w:tc>
            </w:tr>
            <w:tr w:rsidR="00572A4E" w14:paraId="06F9072B" w14:textId="77777777" w:rsidTr="0042573E">
              <w:trPr>
                <w:trHeight w:val="615"/>
              </w:trPr>
              <w:tc>
                <w:tcPr>
                  <w:tcW w:w="171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366EED4D" w14:textId="24D8B710" w:rsidR="00572A4E" w:rsidRDefault="00985F51" w:rsidP="00432892">
                  <w:pP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Director</w:t>
                  </w:r>
                </w:p>
              </w:tc>
              <w:tc>
                <w:tcPr>
                  <w:tcW w:w="623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8927E02" w14:textId="77777777" w:rsidR="00572A4E" w:rsidRDefault="00985F51" w:rsidP="00432892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rPr>
                      <w:rFonts w:ascii="Arial" w:eastAsia="Arial" w:hAnsi="Arial" w:cs="Arial"/>
                      <w:color w:val="000000"/>
                    </w:rPr>
                  </w:pPr>
                  <w:r>
                    <w:rPr>
                      <w:rFonts w:ascii="Arial" w:eastAsia="Arial" w:hAnsi="Arial" w:cs="Arial"/>
                      <w:color w:val="000000"/>
                    </w:rPr>
                    <w:t>Remite la información para validar el contenido y el tipo de Certificado</w:t>
                  </w:r>
                </w:p>
              </w:tc>
            </w:tr>
            <w:tr w:rsidR="00572A4E" w14:paraId="4C315A6A" w14:textId="77777777" w:rsidTr="0042573E">
              <w:trPr>
                <w:trHeight w:val="915"/>
              </w:trPr>
              <w:tc>
                <w:tcPr>
                  <w:tcW w:w="171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A94BA71" w14:textId="2F5313ED" w:rsidR="00572A4E" w:rsidRDefault="00985F51" w:rsidP="00432892">
                  <w:pP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Técnico</w:t>
                  </w:r>
                </w:p>
              </w:tc>
              <w:tc>
                <w:tcPr>
                  <w:tcW w:w="623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6C12EE8" w14:textId="77777777" w:rsidR="00572A4E" w:rsidRDefault="00985F51" w:rsidP="00432892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rPr>
                      <w:rFonts w:ascii="Arial" w:eastAsia="Arial" w:hAnsi="Arial" w:cs="Arial"/>
                      <w:color w:val="000000"/>
                    </w:rPr>
                  </w:pPr>
                  <w:r>
                    <w:rPr>
                      <w:rFonts w:ascii="Arial" w:eastAsia="Arial" w:hAnsi="Arial" w:cs="Arial"/>
                      <w:color w:val="000000"/>
                    </w:rPr>
                    <w:t>Realiza la verificación, recopilación de datos y emisión para sellos de dirección</w:t>
                  </w:r>
                </w:p>
              </w:tc>
            </w:tr>
          </w:tbl>
          <w:p w14:paraId="1C667013" w14:textId="77777777" w:rsidR="00572A4E" w:rsidRDefault="00572A4E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</w:tc>
      </w:tr>
      <w:tr w:rsidR="00572A4E" w14:paraId="5208C303" w14:textId="77777777" w:rsidTr="005D4513">
        <w:tc>
          <w:tcPr>
            <w:tcW w:w="578" w:type="dxa"/>
          </w:tcPr>
          <w:p w14:paraId="3B73693D" w14:textId="77777777" w:rsidR="00572A4E" w:rsidRDefault="00985F51" w:rsidP="00AD7452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6</w:t>
            </w:r>
          </w:p>
        </w:tc>
        <w:tc>
          <w:tcPr>
            <w:tcW w:w="8250" w:type="dxa"/>
          </w:tcPr>
          <w:p w14:paraId="55992000" w14:textId="77777777" w:rsidR="00572A4E" w:rsidRDefault="00985F51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 xml:space="preserve">DISEÑO ACTUAL Y REDISEÑO DEL PROCEDIMIENTO </w:t>
            </w:r>
          </w:p>
          <w:p w14:paraId="6E6D8DD8" w14:textId="77777777" w:rsidR="00572A4E" w:rsidRDefault="00572A4E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  <w:tbl>
            <w:tblPr>
              <w:tblStyle w:val="a2"/>
              <w:tblW w:w="8160" w:type="dxa"/>
              <w:tblInd w:w="0" w:type="dxa"/>
              <w:tblLook w:val="0400" w:firstRow="0" w:lastRow="0" w:firstColumn="0" w:lastColumn="0" w:noHBand="0" w:noVBand="1"/>
            </w:tblPr>
            <w:tblGrid>
              <w:gridCol w:w="3658"/>
              <w:gridCol w:w="4274"/>
              <w:gridCol w:w="228"/>
            </w:tblGrid>
            <w:tr w:rsidR="00432892" w14:paraId="15FA93C1" w14:textId="77777777" w:rsidTr="00432892">
              <w:trPr>
                <w:trHeight w:val="300"/>
              </w:trPr>
              <w:tc>
                <w:tcPr>
                  <w:tcW w:w="0" w:type="auto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  <w:vAlign w:val="center"/>
                </w:tcPr>
                <w:p w14:paraId="7A243194" w14:textId="1BB83143" w:rsidR="00432892" w:rsidRDefault="00432892" w:rsidP="00432892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76" w:lineRule="auto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>
                    <w:rPr>
                      <w:rFonts w:ascii="Arial" w:eastAsia="Arial" w:hAnsi="Arial" w:cs="Arial"/>
                      <w:b/>
                    </w:rPr>
                    <w:t>Requisitos actuales</w:t>
                  </w:r>
                </w:p>
              </w:tc>
              <w:tc>
                <w:tcPr>
                  <w:tcW w:w="4274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  <w:vAlign w:val="center"/>
                </w:tcPr>
                <w:p w14:paraId="598F071B" w14:textId="04468A4C" w:rsidR="00432892" w:rsidRDefault="00432892" w:rsidP="00432892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76" w:lineRule="auto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>
                    <w:rPr>
                      <w:rFonts w:ascii="Arial" w:eastAsia="Arial" w:hAnsi="Arial" w:cs="Arial"/>
                      <w:b/>
                    </w:rPr>
                    <w:t>Requisitos propuestos</w:t>
                  </w:r>
                </w:p>
              </w:tc>
              <w:tc>
                <w:tcPr>
                  <w:tcW w:w="22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14:paraId="5F1078E3" w14:textId="77777777" w:rsidR="00432892" w:rsidRDefault="00432892" w:rsidP="00432892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b/>
                    </w:rPr>
                  </w:pPr>
                </w:p>
              </w:tc>
            </w:tr>
            <w:tr w:rsidR="00572A4E" w14:paraId="011D7973" w14:textId="77777777" w:rsidTr="00432892">
              <w:trPr>
                <w:trHeight w:val="567"/>
              </w:trPr>
              <w:tc>
                <w:tcPr>
                  <w:tcW w:w="0" w:type="auto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  <w:vAlign w:val="center"/>
                </w:tcPr>
                <w:p w14:paraId="33BD15A2" w14:textId="6DD3A074" w:rsidR="00572A4E" w:rsidRPr="00432892" w:rsidRDefault="00985F51" w:rsidP="00432892">
                  <w:pPr>
                    <w:pStyle w:val="Prrafodelista"/>
                    <w:numPr>
                      <w:ilvl w:val="0"/>
                      <w:numId w:val="8"/>
                    </w:numP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 w:rsidRPr="00432892">
                    <w:rPr>
                      <w:rFonts w:ascii="Arial" w:eastAsia="Arial" w:hAnsi="Arial" w:cs="Arial"/>
                    </w:rPr>
                    <w:t>Solicitud de Certificado de Pesca Responsable.</w:t>
                  </w:r>
                </w:p>
                <w:p w14:paraId="49030D2F" w14:textId="06DBA7B2" w:rsidR="00432892" w:rsidRPr="00432892" w:rsidRDefault="00432892" w:rsidP="00432892">
                  <w:pPr>
                    <w:pStyle w:val="Prrafodelista"/>
                    <w:spacing w:after="0" w:line="240" w:lineRule="auto"/>
                    <w:ind w:left="431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274" w:type="dxa"/>
                  <w:tcBorders>
                    <w:top w:val="nil"/>
                    <w:left w:val="nil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  <w:vAlign w:val="center"/>
                </w:tcPr>
                <w:p w14:paraId="5A05C92B" w14:textId="390354E3" w:rsidR="00572A4E" w:rsidRPr="00432892" w:rsidRDefault="00985F51" w:rsidP="00432892">
                  <w:pPr>
                    <w:pStyle w:val="Prrafodelista"/>
                    <w:numPr>
                      <w:ilvl w:val="0"/>
                      <w:numId w:val="9"/>
                    </w:numP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 w:rsidRPr="00432892">
                    <w:rPr>
                      <w:rFonts w:ascii="Arial" w:eastAsia="Arial" w:hAnsi="Arial" w:cs="Arial"/>
                    </w:rPr>
                    <w:t>Formulario de Solicitud de Certificado de Pesca Responsable.</w:t>
                  </w:r>
                </w:p>
                <w:p w14:paraId="151D9526" w14:textId="6B0FD907" w:rsidR="00432892" w:rsidRPr="00432892" w:rsidRDefault="00432892" w:rsidP="00432892">
                  <w:pPr>
                    <w:pStyle w:val="Prrafodelista"/>
                    <w:spacing w:after="0" w:line="240" w:lineRule="auto"/>
                    <w:ind w:left="436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228" w:type="dxa"/>
                  <w:vAlign w:val="center"/>
                </w:tcPr>
                <w:p w14:paraId="2AEF9AD0" w14:textId="77777777" w:rsidR="00572A4E" w:rsidRDefault="00985F51">
                  <w:pP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 xml:space="preserve">   </w:t>
                  </w:r>
                </w:p>
                <w:p w14:paraId="4512E665" w14:textId="77777777" w:rsidR="00572A4E" w:rsidRDefault="00572A4E">
                  <w:pPr>
                    <w:spacing w:after="0" w:line="240" w:lineRule="auto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572A4E" w14:paraId="5BA71BCF" w14:textId="77777777" w:rsidTr="00432892">
              <w:trPr>
                <w:trHeight w:val="567"/>
              </w:trPr>
              <w:tc>
                <w:tcPr>
                  <w:tcW w:w="0" w:type="auto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  <w:vAlign w:val="center"/>
                </w:tcPr>
                <w:p w14:paraId="5A6D5FB5" w14:textId="5A0B943F" w:rsidR="00572A4E" w:rsidRPr="00432892" w:rsidRDefault="00985F51" w:rsidP="00432892">
                  <w:pPr>
                    <w:pStyle w:val="Prrafodelista"/>
                    <w:numPr>
                      <w:ilvl w:val="0"/>
                      <w:numId w:val="8"/>
                    </w:numP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 w:rsidRPr="00432892">
                    <w:rPr>
                      <w:rFonts w:ascii="Arial" w:eastAsia="Arial" w:hAnsi="Arial" w:cs="Arial"/>
                    </w:rPr>
                    <w:t>Formulario Inspección de Desembarque emitidos por la Autoridad de pesca (DIPESCA)</w:t>
                  </w:r>
                  <w:r w:rsidR="00432892" w:rsidRPr="00432892">
                    <w:rPr>
                      <w:rFonts w:ascii="Arial" w:eastAsia="Arial" w:hAnsi="Arial" w:cs="Arial"/>
                    </w:rPr>
                    <w:t>.</w:t>
                  </w:r>
                </w:p>
                <w:p w14:paraId="62C8F290" w14:textId="6A585979" w:rsidR="00432892" w:rsidRPr="00432892" w:rsidRDefault="00432892" w:rsidP="00432892">
                  <w:pPr>
                    <w:pStyle w:val="Prrafodelista"/>
                    <w:spacing w:after="0" w:line="240" w:lineRule="auto"/>
                    <w:ind w:left="431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274" w:type="dxa"/>
                  <w:tcBorders>
                    <w:top w:val="nil"/>
                    <w:left w:val="nil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  <w:vAlign w:val="center"/>
                </w:tcPr>
                <w:p w14:paraId="791425B9" w14:textId="0A572654" w:rsidR="00572A4E" w:rsidRPr="00432892" w:rsidRDefault="00985F51" w:rsidP="00432892">
                  <w:pPr>
                    <w:pStyle w:val="Prrafodelista"/>
                    <w:numPr>
                      <w:ilvl w:val="0"/>
                      <w:numId w:val="10"/>
                    </w:numP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 w:rsidRPr="00432892">
                    <w:rPr>
                      <w:rFonts w:ascii="Arial" w:eastAsia="Arial" w:hAnsi="Arial" w:cs="Arial"/>
                    </w:rPr>
                    <w:t>Formulario Inspección de Desembarque emitidos por la Autoridad de pesca (DIPESCA)</w:t>
                  </w:r>
                  <w:r w:rsidR="00432892" w:rsidRPr="00432892">
                    <w:rPr>
                      <w:rFonts w:ascii="Arial" w:eastAsia="Arial" w:hAnsi="Arial" w:cs="Arial"/>
                    </w:rPr>
                    <w:t>.</w:t>
                  </w:r>
                </w:p>
                <w:p w14:paraId="520E6A96" w14:textId="1958A73A" w:rsidR="00432892" w:rsidRPr="00432892" w:rsidRDefault="00432892" w:rsidP="00432892">
                  <w:pPr>
                    <w:pStyle w:val="Prrafodelista"/>
                    <w:spacing w:after="0" w:line="240" w:lineRule="auto"/>
                    <w:ind w:left="431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228" w:type="dxa"/>
                  <w:vAlign w:val="center"/>
                </w:tcPr>
                <w:p w14:paraId="0E1BCD7E" w14:textId="77777777" w:rsidR="00572A4E" w:rsidRDefault="00572A4E">
                  <w:pPr>
                    <w:spacing w:after="0" w:line="240" w:lineRule="auto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432892" w14:paraId="7AB00B72" w14:textId="77777777" w:rsidTr="00432892">
              <w:trPr>
                <w:trHeight w:val="288"/>
              </w:trPr>
              <w:tc>
                <w:tcPr>
                  <w:tcW w:w="0" w:type="auto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  <w:vAlign w:val="center"/>
                </w:tcPr>
                <w:p w14:paraId="054B5432" w14:textId="591647EE" w:rsidR="00432892" w:rsidRDefault="00432892" w:rsidP="00432892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76" w:lineRule="auto"/>
                    <w:jc w:val="center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  <w:b/>
                    </w:rPr>
                    <w:t>Diseño Actual</w:t>
                  </w:r>
                </w:p>
              </w:tc>
              <w:tc>
                <w:tcPr>
                  <w:tcW w:w="4274" w:type="dxa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  <w:vAlign w:val="center"/>
                </w:tcPr>
                <w:p w14:paraId="35E9B258" w14:textId="46D24C01" w:rsidR="00432892" w:rsidRDefault="00432892" w:rsidP="00432892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76" w:lineRule="auto"/>
                    <w:jc w:val="center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  <w:b/>
                    </w:rPr>
                    <w:t>Diseño propuesto</w:t>
                  </w:r>
                </w:p>
              </w:tc>
              <w:tc>
                <w:tcPr>
                  <w:tcW w:w="22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14:paraId="616BABF0" w14:textId="790154E4" w:rsidR="00432892" w:rsidRDefault="00432892" w:rsidP="00432892">
                  <w:pPr>
                    <w:spacing w:after="0" w:line="240" w:lineRule="auto"/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432892" w14:paraId="42DFC6C9" w14:textId="77777777" w:rsidTr="008F2452">
              <w:trPr>
                <w:trHeight w:val="288"/>
              </w:trPr>
              <w:tc>
                <w:tcPr>
                  <w:tcW w:w="0" w:type="auto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6E8CC654" w14:textId="6887A2D7" w:rsidR="00432892" w:rsidRPr="00432892" w:rsidRDefault="00432892" w:rsidP="00432892">
                  <w:pPr>
                    <w:pStyle w:val="Prrafodelista"/>
                    <w:widowControl w:val="0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76" w:lineRule="auto"/>
                    <w:rPr>
                      <w:rFonts w:ascii="Arial" w:eastAsia="Arial" w:hAnsi="Arial" w:cs="Arial"/>
                      <w:b/>
                    </w:rPr>
                  </w:pPr>
                  <w:r>
                    <w:rPr>
                      <w:rFonts w:ascii="Arial" w:eastAsia="Arial" w:hAnsi="Arial" w:cs="Arial"/>
                    </w:rPr>
                    <w:t xml:space="preserve">Se recibe la documentación de </w:t>
                  </w:r>
                  <w:r w:rsidRPr="00432892">
                    <w:rPr>
                      <w:rFonts w:ascii="Arial" w:eastAsia="Arial" w:hAnsi="Arial" w:cs="Arial"/>
                    </w:rPr>
                    <w:t>los requisitos</w:t>
                  </w:r>
                  <w:r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4274" w:type="dxa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5D4AB973" w14:textId="77777777" w:rsidR="00432892" w:rsidRPr="00432892" w:rsidRDefault="00432892" w:rsidP="00432892">
                  <w:pPr>
                    <w:pStyle w:val="Prrafodelista"/>
                    <w:widowControl w:val="0"/>
                    <w:numPr>
                      <w:ilvl w:val="0"/>
                      <w:numId w:val="1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76" w:lineRule="auto"/>
                    <w:rPr>
                      <w:rFonts w:ascii="Arial" w:eastAsia="Arial" w:hAnsi="Arial" w:cs="Arial"/>
                      <w:b/>
                    </w:rPr>
                  </w:pPr>
                  <w:r w:rsidRPr="00432892">
                    <w:rPr>
                      <w:rFonts w:ascii="Arial" w:eastAsia="Arial" w:hAnsi="Arial" w:cs="Arial"/>
                    </w:rPr>
                    <w:t>El usuario completa formulario en el sistema informático y carga documentos requeridos.</w:t>
                  </w:r>
                </w:p>
                <w:p w14:paraId="29A171EA" w14:textId="2A5D6DD1" w:rsidR="00432892" w:rsidRPr="00432892" w:rsidRDefault="00432892" w:rsidP="00432892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76" w:lineRule="auto"/>
                    <w:ind w:left="360"/>
                    <w:rPr>
                      <w:rFonts w:ascii="Arial" w:eastAsia="Arial" w:hAnsi="Arial" w:cs="Arial"/>
                      <w:b/>
                    </w:rPr>
                  </w:pPr>
                </w:p>
              </w:tc>
              <w:tc>
                <w:tcPr>
                  <w:tcW w:w="22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14:paraId="2B7AAC4D" w14:textId="77777777" w:rsidR="00432892" w:rsidRDefault="00432892" w:rsidP="00432892">
                  <w:pPr>
                    <w:spacing w:after="0" w:line="240" w:lineRule="auto"/>
                    <w:jc w:val="both"/>
                    <w:rPr>
                      <w:rFonts w:ascii="Arial" w:eastAsia="Arial" w:hAnsi="Arial" w:cs="Arial"/>
                    </w:rPr>
                  </w:pPr>
                </w:p>
                <w:p w14:paraId="319BD8FA" w14:textId="7F448C1D" w:rsidR="00432892" w:rsidRDefault="00432892" w:rsidP="00432892">
                  <w:pPr>
                    <w:spacing w:after="0" w:line="240" w:lineRule="auto"/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432892" w14:paraId="29C7CBA0" w14:textId="77777777" w:rsidTr="008F2452">
              <w:trPr>
                <w:trHeight w:val="288"/>
              </w:trPr>
              <w:tc>
                <w:tcPr>
                  <w:tcW w:w="0" w:type="auto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37107123" w14:textId="10DC55EF" w:rsidR="00432892" w:rsidRDefault="00432892" w:rsidP="00432892">
                  <w:pPr>
                    <w:pStyle w:val="Prrafodelista"/>
                    <w:widowControl w:val="0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76" w:lineRule="auto"/>
                    <w:rPr>
                      <w:rFonts w:ascii="Arial" w:eastAsia="Arial" w:hAnsi="Arial" w:cs="Arial"/>
                    </w:rPr>
                  </w:pPr>
                  <w:r w:rsidRPr="00432892">
                    <w:rPr>
                      <w:rFonts w:ascii="Arial" w:eastAsia="Arial" w:hAnsi="Arial" w:cs="Arial"/>
                    </w:rPr>
                    <w:t>Se validan los datos de los Formulario Inspección de Desembarque que no sean alterados</w:t>
                  </w:r>
                  <w:r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4274" w:type="dxa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5BF563FA" w14:textId="7CD77A98" w:rsidR="00432892" w:rsidRPr="00432892" w:rsidRDefault="00432892" w:rsidP="00432892">
                  <w:pPr>
                    <w:pStyle w:val="Prrafodelista"/>
                    <w:numPr>
                      <w:ilvl w:val="0"/>
                      <w:numId w:val="13"/>
                    </w:numP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 w:rsidRPr="00432892">
                    <w:rPr>
                      <w:rFonts w:ascii="Arial" w:eastAsia="Arial" w:hAnsi="Arial" w:cs="Arial"/>
                    </w:rPr>
                    <w:t xml:space="preserve">El Técnico en Registro Nacional de la Pesca y Acuicultura recibe y verifica los documentos.      </w:t>
                  </w:r>
                </w:p>
                <w:p w14:paraId="70094436" w14:textId="73A05153" w:rsidR="00432892" w:rsidRDefault="00432892" w:rsidP="00432892">
                  <w:pPr>
                    <w:spacing w:after="0" w:line="240" w:lineRule="auto"/>
                    <w:ind w:left="284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 xml:space="preserve"> Si: Sigue a paso 3.      </w:t>
                  </w:r>
                </w:p>
                <w:p w14:paraId="62136908" w14:textId="77777777" w:rsidR="00432892" w:rsidRDefault="00432892" w:rsidP="00432892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76" w:lineRule="auto"/>
                    <w:ind w:left="360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No: devuelve con observaciones y regresa a paso 1.</w:t>
                  </w:r>
                </w:p>
                <w:p w14:paraId="0CD1190B" w14:textId="3293904B" w:rsidR="00432892" w:rsidRPr="00432892" w:rsidRDefault="00432892" w:rsidP="00432892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76" w:lineRule="auto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22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14:paraId="4CBA7FDB" w14:textId="77777777" w:rsidR="00432892" w:rsidRDefault="00432892" w:rsidP="00432892">
                  <w:pPr>
                    <w:spacing w:after="0" w:line="240" w:lineRule="auto"/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572A4E" w14:paraId="1BC68A44" w14:textId="77777777" w:rsidTr="008F2452">
              <w:trPr>
                <w:trHeight w:val="567"/>
              </w:trPr>
              <w:tc>
                <w:tcPr>
                  <w:tcW w:w="0" w:type="auto"/>
                  <w:vMerge w:val="restart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54ED07FB" w14:textId="77777777" w:rsidR="00572A4E" w:rsidRDefault="00432892" w:rsidP="00432892">
                  <w:pPr>
                    <w:pStyle w:val="Prrafodelista"/>
                    <w:numPr>
                      <w:ilvl w:val="0"/>
                      <w:numId w:val="13"/>
                    </w:numP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 w:rsidRPr="00432892">
                    <w:rPr>
                      <w:rFonts w:ascii="Arial" w:eastAsia="Arial" w:hAnsi="Arial" w:cs="Arial"/>
                    </w:rPr>
                    <w:t>Se validan los datos de la solicitud que coincidan con los Formulario Inspección de Desembarque</w:t>
                  </w:r>
                  <w:r>
                    <w:rPr>
                      <w:rFonts w:ascii="Arial" w:eastAsia="Arial" w:hAnsi="Arial" w:cs="Arial"/>
                    </w:rPr>
                    <w:t>.</w:t>
                  </w:r>
                </w:p>
                <w:p w14:paraId="547BB554" w14:textId="7A882B2B" w:rsidR="00432892" w:rsidRPr="00432892" w:rsidRDefault="00432892" w:rsidP="00432892">
                  <w:pPr>
                    <w:pStyle w:val="Prrafodelista"/>
                    <w:spacing w:after="0" w:line="240" w:lineRule="auto"/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274" w:type="dxa"/>
                  <w:vMerge w:val="restart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28E83840" w14:textId="37435C31" w:rsidR="00572A4E" w:rsidRDefault="00985F51" w:rsidP="00DC7C33">
                  <w:pPr>
                    <w:spacing w:after="0" w:line="240" w:lineRule="auto"/>
                    <w:ind w:left="471" w:hanging="425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 xml:space="preserve">3. </w:t>
                  </w:r>
                  <w:r w:rsidR="00DC7C33">
                    <w:rPr>
                      <w:rFonts w:ascii="Arial" w:eastAsia="Arial" w:hAnsi="Arial" w:cs="Arial"/>
                    </w:rPr>
                    <w:t xml:space="preserve">  </w:t>
                  </w:r>
                  <w:r>
                    <w:rPr>
                      <w:rFonts w:ascii="Arial" w:eastAsia="Arial" w:hAnsi="Arial" w:cs="Arial"/>
                    </w:rPr>
                    <w:t>El Técnico en Registro Nacional de la Pesca y Acuicultura emite certificado</w:t>
                  </w:r>
                  <w:r w:rsidR="00432892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228" w:type="dxa"/>
                  <w:vAlign w:val="center"/>
                </w:tcPr>
                <w:p w14:paraId="6FC2B5D4" w14:textId="77777777" w:rsidR="00572A4E" w:rsidRDefault="00572A4E">
                  <w:pPr>
                    <w:spacing w:after="0" w:line="240" w:lineRule="auto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572A4E" w14:paraId="39A2288C" w14:textId="77777777" w:rsidTr="008F2452">
              <w:trPr>
                <w:trHeight w:val="567"/>
              </w:trPr>
              <w:tc>
                <w:tcPr>
                  <w:tcW w:w="0" w:type="auto"/>
                  <w:vMerge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2AB31D1C" w14:textId="77777777" w:rsidR="00572A4E" w:rsidRPr="001B7D43" w:rsidRDefault="00572A4E" w:rsidP="001B7D43">
                  <w:pPr>
                    <w:pStyle w:val="Prrafodelista"/>
                    <w:widowControl w:val="0"/>
                    <w:numPr>
                      <w:ilvl w:val="0"/>
                      <w:numId w:val="7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76" w:lineRule="auto"/>
                    <w:ind w:left="496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274" w:type="dxa"/>
                  <w:vMerge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34707CCF" w14:textId="77777777" w:rsidR="00572A4E" w:rsidRDefault="00572A4E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76" w:lineRule="auto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22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14:paraId="5A70EF88" w14:textId="65B791D3" w:rsidR="00432892" w:rsidRDefault="00432892">
                  <w:pPr>
                    <w:spacing w:after="0" w:line="240" w:lineRule="auto"/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432892" w14:paraId="54B2B03C" w14:textId="77777777" w:rsidTr="008F2452">
              <w:trPr>
                <w:trHeight w:val="567"/>
              </w:trPr>
              <w:tc>
                <w:tcPr>
                  <w:tcW w:w="0" w:type="auto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106877B1" w14:textId="254CD6D6" w:rsidR="00432892" w:rsidRPr="00432892" w:rsidRDefault="00432892" w:rsidP="00432892">
                  <w:pPr>
                    <w:pStyle w:val="Prrafodelista"/>
                    <w:numPr>
                      <w:ilvl w:val="0"/>
                      <w:numId w:val="13"/>
                    </w:numP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 w:rsidRPr="00432892">
                    <w:rPr>
                      <w:rFonts w:ascii="Arial" w:eastAsia="Arial" w:hAnsi="Arial" w:cs="Arial"/>
                    </w:rPr>
                    <w:t>Se crea el certificado</w:t>
                  </w:r>
                </w:p>
              </w:tc>
              <w:tc>
                <w:tcPr>
                  <w:tcW w:w="4274" w:type="dxa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76D077F1" w14:textId="5ADAED38" w:rsidR="00432892" w:rsidRDefault="00432892" w:rsidP="00432892">
                  <w:pPr>
                    <w:pStyle w:val="Prrafodelista"/>
                    <w:numPr>
                      <w:ilvl w:val="0"/>
                      <w:numId w:val="14"/>
                    </w:numP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 w:rsidRPr="00432892">
                    <w:rPr>
                      <w:rFonts w:ascii="Arial" w:eastAsia="Arial" w:hAnsi="Arial" w:cs="Arial"/>
                    </w:rPr>
                    <w:t>El Enca</w:t>
                  </w:r>
                  <w:r w:rsidR="00760392">
                    <w:rPr>
                      <w:rFonts w:ascii="Arial" w:eastAsia="Arial" w:hAnsi="Arial" w:cs="Arial"/>
                    </w:rPr>
                    <w:t>rgado en Registro Nacional de</w:t>
                  </w:r>
                  <w:r w:rsidRPr="00432892">
                    <w:rPr>
                      <w:rFonts w:ascii="Arial" w:eastAsia="Arial" w:hAnsi="Arial" w:cs="Arial"/>
                    </w:rPr>
                    <w:t xml:space="preserve"> </w:t>
                  </w:r>
                  <w:r w:rsidR="00765105">
                    <w:rPr>
                      <w:rFonts w:ascii="Arial" w:eastAsia="Arial" w:hAnsi="Arial" w:cs="Arial"/>
                    </w:rPr>
                    <w:t xml:space="preserve">la </w:t>
                  </w:r>
                  <w:r w:rsidRPr="00432892">
                    <w:rPr>
                      <w:rFonts w:ascii="Arial" w:eastAsia="Arial" w:hAnsi="Arial" w:cs="Arial"/>
                    </w:rPr>
                    <w:t>Pesca y Acuicultura valida en el sistema informático el certificado y notifica al usuario.</w:t>
                  </w:r>
                </w:p>
                <w:p w14:paraId="12C47E4C" w14:textId="0CDC3456" w:rsidR="00432892" w:rsidRPr="00432892" w:rsidRDefault="00432892" w:rsidP="00432892">
                  <w:pPr>
                    <w:pStyle w:val="Prrafodelista"/>
                    <w:spacing w:after="0" w:line="240" w:lineRule="auto"/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228" w:type="dxa"/>
                  <w:vAlign w:val="center"/>
                </w:tcPr>
                <w:p w14:paraId="172DD78B" w14:textId="77777777" w:rsidR="00432892" w:rsidRDefault="00432892">
                  <w:pPr>
                    <w:spacing w:after="0" w:line="240" w:lineRule="auto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572A4E" w14:paraId="18C64554" w14:textId="77777777" w:rsidTr="00432892">
              <w:trPr>
                <w:trHeight w:val="901"/>
              </w:trPr>
              <w:tc>
                <w:tcPr>
                  <w:tcW w:w="0" w:type="auto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44F58DEB" w14:textId="29262BBE" w:rsidR="00572A4E" w:rsidRPr="00432892" w:rsidRDefault="006A4514" w:rsidP="00432892">
                  <w:pPr>
                    <w:pStyle w:val="Prrafodelista"/>
                    <w:numPr>
                      <w:ilvl w:val="0"/>
                      <w:numId w:val="14"/>
                    </w:numP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 w:rsidRPr="00432892">
                    <w:rPr>
                      <w:rFonts w:ascii="Arial" w:eastAsia="Arial" w:hAnsi="Arial" w:cs="Arial"/>
                    </w:rPr>
                    <w:t>S</w:t>
                  </w:r>
                  <w:r w:rsidR="00985F51" w:rsidRPr="00432892">
                    <w:rPr>
                      <w:rFonts w:ascii="Arial" w:eastAsia="Arial" w:hAnsi="Arial" w:cs="Arial"/>
                    </w:rPr>
                    <w:t>e validad el certificado en dirección</w:t>
                  </w:r>
                  <w:r w:rsidR="00432892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4274" w:type="dxa"/>
                  <w:tcBorders>
                    <w:top w:val="nil"/>
                    <w:left w:val="nil"/>
                    <w:bottom w:val="nil"/>
                    <w:right w:val="single" w:sz="8" w:space="0" w:color="000000"/>
                  </w:tcBorders>
                  <w:shd w:val="clear" w:color="auto" w:fill="auto"/>
                  <w:vAlign w:val="center"/>
                </w:tcPr>
                <w:p w14:paraId="1B525899" w14:textId="77777777" w:rsidR="00572A4E" w:rsidRDefault="00985F51">
                  <w:pP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 xml:space="preserve">  </w:t>
                  </w:r>
                </w:p>
                <w:p w14:paraId="411DB275" w14:textId="77777777" w:rsidR="00572A4E" w:rsidRDefault="00572A4E">
                  <w:pPr>
                    <w:spacing w:after="0" w:line="240" w:lineRule="auto"/>
                    <w:rPr>
                      <w:rFonts w:ascii="Arial" w:eastAsia="Arial" w:hAnsi="Arial" w:cs="Arial"/>
                    </w:rPr>
                  </w:pPr>
                </w:p>
                <w:p w14:paraId="2B541A48" w14:textId="77777777" w:rsidR="00572A4E" w:rsidRDefault="00572A4E">
                  <w:pPr>
                    <w:spacing w:after="0" w:line="240" w:lineRule="auto"/>
                    <w:rPr>
                      <w:rFonts w:ascii="Arial" w:eastAsia="Arial" w:hAnsi="Arial" w:cs="Arial"/>
                    </w:rPr>
                  </w:pPr>
                </w:p>
                <w:p w14:paraId="54810596" w14:textId="77777777" w:rsidR="00572A4E" w:rsidRDefault="00985F51">
                  <w:pP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 xml:space="preserve">    </w:t>
                  </w:r>
                </w:p>
              </w:tc>
              <w:tc>
                <w:tcPr>
                  <w:tcW w:w="228" w:type="dxa"/>
                  <w:vAlign w:val="center"/>
                </w:tcPr>
                <w:p w14:paraId="74C025A1" w14:textId="77777777" w:rsidR="00572A4E" w:rsidRDefault="00985F51">
                  <w:pP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 xml:space="preserve">        </w:t>
                  </w:r>
                </w:p>
                <w:p w14:paraId="0A707F09" w14:textId="77777777" w:rsidR="00572A4E" w:rsidRDefault="00572A4E">
                  <w:pPr>
                    <w:spacing w:after="0" w:line="240" w:lineRule="auto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AD7452" w14:paraId="07CAE7DC" w14:textId="77777777" w:rsidTr="00AD7452">
              <w:trPr>
                <w:trHeight w:val="735"/>
              </w:trPr>
              <w:tc>
                <w:tcPr>
                  <w:tcW w:w="0" w:type="auto"/>
                  <w:tcBorders>
                    <w:top w:val="nil"/>
                    <w:left w:val="single" w:sz="8" w:space="0" w:color="000000"/>
                    <w:bottom w:val="single" w:sz="4" w:space="0" w:color="auto"/>
                    <w:right w:val="single" w:sz="8" w:space="0" w:color="000000"/>
                  </w:tcBorders>
                  <w:shd w:val="clear" w:color="auto" w:fill="auto"/>
                </w:tcPr>
                <w:p w14:paraId="132215B4" w14:textId="3A860A7C" w:rsidR="00AD7452" w:rsidRPr="00432892" w:rsidRDefault="00AD7452" w:rsidP="00432892">
                  <w:pPr>
                    <w:pStyle w:val="Prrafodelista"/>
                    <w:numPr>
                      <w:ilvl w:val="0"/>
                      <w:numId w:val="14"/>
                    </w:numP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 w:rsidRPr="00432892">
                    <w:rPr>
                      <w:rFonts w:ascii="Arial" w:eastAsia="Arial" w:hAnsi="Arial" w:cs="Arial"/>
                    </w:rPr>
                    <w:t>Usuario obtiene físicamente el certificado en la DIPESCA</w:t>
                  </w:r>
                  <w:r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4274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000000"/>
                  </w:tcBorders>
                  <w:shd w:val="clear" w:color="auto" w:fill="auto"/>
                  <w:vAlign w:val="center"/>
                </w:tcPr>
                <w:p w14:paraId="3DC3B1E2" w14:textId="5F101B39" w:rsidR="00AD7452" w:rsidRDefault="00AD7452">
                  <w:pPr>
                    <w:spacing w:after="0" w:line="240" w:lineRule="auto"/>
                    <w:rPr>
                      <w:rFonts w:ascii="Arial" w:eastAsia="Arial" w:hAnsi="Arial" w:cs="Arial"/>
                    </w:rPr>
                  </w:pPr>
                </w:p>
                <w:p w14:paraId="178C0E62" w14:textId="77777777" w:rsidR="00AD7452" w:rsidRDefault="00AD7452">
                  <w:pPr>
                    <w:spacing w:after="0" w:line="240" w:lineRule="auto"/>
                    <w:rPr>
                      <w:rFonts w:ascii="Arial" w:eastAsia="Arial" w:hAnsi="Arial" w:cs="Arial"/>
                    </w:rPr>
                  </w:pPr>
                </w:p>
                <w:p w14:paraId="1B06DC39" w14:textId="77777777" w:rsidR="00AD7452" w:rsidRDefault="00AD7452">
                  <w:pPr>
                    <w:spacing w:after="0" w:line="240" w:lineRule="auto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228" w:type="dxa"/>
                  <w:vAlign w:val="center"/>
                </w:tcPr>
                <w:p w14:paraId="713B3771" w14:textId="77777777" w:rsidR="00AD7452" w:rsidRDefault="00AD7452">
                  <w:pPr>
                    <w:spacing w:after="0" w:line="240" w:lineRule="auto"/>
                    <w:rPr>
                      <w:rFonts w:ascii="Arial" w:eastAsia="Arial" w:hAnsi="Arial" w:cs="Arial"/>
                    </w:rPr>
                  </w:pPr>
                </w:p>
              </w:tc>
            </w:tr>
          </w:tbl>
          <w:p w14:paraId="0E2D9580" w14:textId="77777777" w:rsidR="00572A4E" w:rsidRDefault="00572A4E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  <w:p w14:paraId="05CD1A48" w14:textId="77777777" w:rsidR="00572A4E" w:rsidRPr="00AD7452" w:rsidRDefault="00985F51" w:rsidP="006A4514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AD7452">
              <w:rPr>
                <w:rFonts w:ascii="Arial" w:eastAsia="Arial" w:hAnsi="Arial" w:cs="Arial"/>
                <w:b/>
                <w:color w:val="000000" w:themeColor="text1"/>
              </w:rPr>
              <w:t>Tiempo:</w:t>
            </w:r>
            <w:r w:rsidRPr="00AD7452">
              <w:rPr>
                <w:rFonts w:ascii="Arial" w:eastAsia="Arial" w:hAnsi="Arial" w:cs="Arial"/>
                <w:color w:val="000000" w:themeColor="text1"/>
              </w:rPr>
              <w:t xml:space="preserve"> </w:t>
            </w:r>
          </w:p>
          <w:tbl>
            <w:tblPr>
              <w:tblStyle w:val="a3"/>
              <w:tblW w:w="7937" w:type="dxa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00" w:firstRow="0" w:lastRow="0" w:firstColumn="0" w:lastColumn="0" w:noHBand="0" w:noVBand="1"/>
            </w:tblPr>
            <w:tblGrid>
              <w:gridCol w:w="4003"/>
              <w:gridCol w:w="3934"/>
            </w:tblGrid>
            <w:tr w:rsidR="00572A4E" w14:paraId="4B45098B" w14:textId="77777777" w:rsidTr="000B2DEB">
              <w:tc>
                <w:tcPr>
                  <w:tcW w:w="4003" w:type="dxa"/>
                </w:tcPr>
                <w:p w14:paraId="2875FA46" w14:textId="77777777" w:rsidR="00572A4E" w:rsidRPr="00AD7452" w:rsidRDefault="00985F51">
                  <w:pPr>
                    <w:jc w:val="center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AD7452"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Actual:</w:t>
                  </w:r>
                </w:p>
              </w:tc>
              <w:tc>
                <w:tcPr>
                  <w:tcW w:w="3934" w:type="dxa"/>
                </w:tcPr>
                <w:p w14:paraId="510F1929" w14:textId="77777777" w:rsidR="00572A4E" w:rsidRPr="00AD7452" w:rsidRDefault="00985F51">
                  <w:pPr>
                    <w:jc w:val="center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AD7452"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Sistematizado:</w:t>
                  </w:r>
                </w:p>
              </w:tc>
            </w:tr>
            <w:tr w:rsidR="008D5BC5" w:rsidRPr="008D5BC5" w14:paraId="195AE2B3" w14:textId="77777777" w:rsidTr="000B2DEB">
              <w:trPr>
                <w:trHeight w:val="288"/>
              </w:trPr>
              <w:tc>
                <w:tcPr>
                  <w:tcW w:w="4003" w:type="dxa"/>
                </w:tcPr>
                <w:p w14:paraId="328BF68F" w14:textId="77777777" w:rsidR="00572A4E" w:rsidRPr="00AD7452" w:rsidRDefault="00985F51">
                  <w:pPr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AD7452">
                    <w:rPr>
                      <w:rFonts w:ascii="Arial" w:eastAsia="Arial" w:hAnsi="Arial" w:cs="Arial"/>
                      <w:color w:val="000000" w:themeColor="text1"/>
                    </w:rPr>
                    <w:t>3 días</w:t>
                  </w:r>
                </w:p>
              </w:tc>
              <w:tc>
                <w:tcPr>
                  <w:tcW w:w="3934" w:type="dxa"/>
                </w:tcPr>
                <w:p w14:paraId="3E7E965A" w14:textId="77777777" w:rsidR="00572A4E" w:rsidRPr="00AD7452" w:rsidRDefault="00985F51">
                  <w:pPr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AD7452">
                    <w:rPr>
                      <w:rFonts w:ascii="Arial" w:eastAsia="Arial" w:hAnsi="Arial" w:cs="Arial"/>
                      <w:color w:val="000000" w:themeColor="text1"/>
                    </w:rPr>
                    <w:t>1 día</w:t>
                  </w:r>
                </w:p>
              </w:tc>
            </w:tr>
          </w:tbl>
          <w:p w14:paraId="4EB7A500" w14:textId="77777777" w:rsidR="00572A4E" w:rsidRPr="008D5BC5" w:rsidRDefault="00572A4E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  <w:p w14:paraId="7641BEC6" w14:textId="77777777" w:rsidR="00572A4E" w:rsidRPr="008D5BC5" w:rsidRDefault="00985F51" w:rsidP="006A4514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8D5BC5">
              <w:rPr>
                <w:rFonts w:ascii="Arial" w:eastAsia="Arial" w:hAnsi="Arial" w:cs="Arial"/>
                <w:b/>
              </w:rPr>
              <w:t>Costo</w:t>
            </w:r>
          </w:p>
          <w:tbl>
            <w:tblPr>
              <w:tblStyle w:val="a4"/>
              <w:tblW w:w="7937" w:type="dxa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00" w:firstRow="0" w:lastRow="0" w:firstColumn="0" w:lastColumn="0" w:noHBand="0" w:noVBand="1"/>
            </w:tblPr>
            <w:tblGrid>
              <w:gridCol w:w="4003"/>
              <w:gridCol w:w="3934"/>
            </w:tblGrid>
            <w:tr w:rsidR="008D5BC5" w:rsidRPr="008D5BC5" w14:paraId="562660B5" w14:textId="77777777" w:rsidTr="000B2DEB">
              <w:tc>
                <w:tcPr>
                  <w:tcW w:w="4003" w:type="dxa"/>
                </w:tcPr>
                <w:p w14:paraId="5340A099" w14:textId="77777777" w:rsidR="00572A4E" w:rsidRPr="008D5BC5" w:rsidRDefault="00985F51">
                  <w:pPr>
                    <w:jc w:val="both"/>
                    <w:rPr>
                      <w:rFonts w:ascii="Arial" w:eastAsia="Arial" w:hAnsi="Arial" w:cs="Arial"/>
                      <w:b/>
                    </w:rPr>
                  </w:pPr>
                  <w:r w:rsidRPr="008D5BC5">
                    <w:rPr>
                      <w:rFonts w:ascii="Arial" w:eastAsia="Arial" w:hAnsi="Arial" w:cs="Arial"/>
                      <w:b/>
                    </w:rPr>
                    <w:t>Actual</w:t>
                  </w:r>
                  <w:r w:rsidRPr="008D5BC5">
                    <w:rPr>
                      <w:rFonts w:ascii="Arial" w:eastAsia="Arial" w:hAnsi="Arial" w:cs="Arial"/>
                    </w:rPr>
                    <w:t>:   Q. 0.00</w:t>
                  </w:r>
                </w:p>
              </w:tc>
              <w:tc>
                <w:tcPr>
                  <w:tcW w:w="3934" w:type="dxa"/>
                </w:tcPr>
                <w:p w14:paraId="715DF25C" w14:textId="77777777" w:rsidR="00572A4E" w:rsidRPr="008D5BC5" w:rsidRDefault="00985F51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8D5BC5">
                    <w:rPr>
                      <w:rFonts w:ascii="Arial" w:eastAsia="Arial" w:hAnsi="Arial" w:cs="Arial"/>
                      <w:b/>
                    </w:rPr>
                    <w:t>Propuesto</w:t>
                  </w:r>
                  <w:r w:rsidRPr="008D5BC5">
                    <w:rPr>
                      <w:rFonts w:ascii="Arial" w:eastAsia="Arial" w:hAnsi="Arial" w:cs="Arial"/>
                    </w:rPr>
                    <w:t>:  Q. 0.00 según tarifario vigente</w:t>
                  </w:r>
                </w:p>
                <w:p w14:paraId="3C279906" w14:textId="77777777" w:rsidR="00572A4E" w:rsidRPr="008D5BC5" w:rsidRDefault="00572A4E">
                  <w:pPr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</w:tbl>
          <w:p w14:paraId="1958DE51" w14:textId="77777777" w:rsidR="00572A4E" w:rsidRPr="008D5BC5" w:rsidRDefault="00572A4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</w:rPr>
            </w:pPr>
          </w:p>
          <w:p w14:paraId="015585BF" w14:textId="77777777" w:rsidR="00572A4E" w:rsidRPr="008D5BC5" w:rsidRDefault="00985F51" w:rsidP="006A4514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8D5BC5">
              <w:rPr>
                <w:rFonts w:ascii="Arial" w:eastAsia="Arial" w:hAnsi="Arial" w:cs="Arial"/>
                <w:b/>
              </w:rPr>
              <w:t xml:space="preserve">Identificación de acciones interinstitucionales: </w:t>
            </w:r>
          </w:p>
          <w:tbl>
            <w:tblPr>
              <w:tblStyle w:val="a5"/>
              <w:tblW w:w="7937" w:type="dxa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00" w:firstRow="0" w:lastRow="0" w:firstColumn="0" w:lastColumn="0" w:noHBand="0" w:noVBand="1"/>
            </w:tblPr>
            <w:tblGrid>
              <w:gridCol w:w="4003"/>
              <w:gridCol w:w="3934"/>
            </w:tblGrid>
            <w:tr w:rsidR="008D5BC5" w:rsidRPr="008D5BC5" w14:paraId="649B4A0A" w14:textId="77777777" w:rsidTr="000B2DEB">
              <w:tc>
                <w:tcPr>
                  <w:tcW w:w="4003" w:type="dxa"/>
                </w:tcPr>
                <w:p w14:paraId="48F8AC54" w14:textId="1B013EDB" w:rsidR="00572A4E" w:rsidRPr="008D5BC5" w:rsidRDefault="00985F51">
                  <w:pPr>
                    <w:jc w:val="both"/>
                    <w:rPr>
                      <w:rFonts w:ascii="Arial" w:eastAsia="Arial" w:hAnsi="Arial" w:cs="Arial"/>
                      <w:b/>
                    </w:rPr>
                  </w:pPr>
                  <w:r w:rsidRPr="008D5BC5">
                    <w:rPr>
                      <w:rFonts w:ascii="Arial" w:eastAsia="Arial" w:hAnsi="Arial" w:cs="Arial"/>
                      <w:b/>
                    </w:rPr>
                    <w:t>Actual</w:t>
                  </w:r>
                  <w:r w:rsidRPr="008D5BC5">
                    <w:rPr>
                      <w:rFonts w:ascii="Arial" w:eastAsia="Arial" w:hAnsi="Arial" w:cs="Arial"/>
                    </w:rPr>
                    <w:t>:   N</w:t>
                  </w:r>
                  <w:r w:rsidR="0042573E" w:rsidRPr="008D5BC5">
                    <w:rPr>
                      <w:rFonts w:ascii="Arial" w:eastAsia="Arial" w:hAnsi="Arial" w:cs="Arial"/>
                    </w:rPr>
                    <w:t>/A</w:t>
                  </w:r>
                </w:p>
              </w:tc>
              <w:tc>
                <w:tcPr>
                  <w:tcW w:w="3934" w:type="dxa"/>
                </w:tcPr>
                <w:p w14:paraId="06F7F859" w14:textId="7CBE9F46" w:rsidR="00572A4E" w:rsidRPr="008D5BC5" w:rsidRDefault="00985F51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8D5BC5">
                    <w:rPr>
                      <w:rFonts w:ascii="Arial" w:eastAsia="Arial" w:hAnsi="Arial" w:cs="Arial"/>
                      <w:b/>
                    </w:rPr>
                    <w:t>Propuesto</w:t>
                  </w:r>
                  <w:r w:rsidRPr="008D5BC5">
                    <w:rPr>
                      <w:rFonts w:ascii="Arial" w:eastAsia="Arial" w:hAnsi="Arial" w:cs="Arial"/>
                    </w:rPr>
                    <w:t xml:space="preserve">:  </w:t>
                  </w:r>
                  <w:r w:rsidR="0042573E" w:rsidRPr="008D5BC5">
                    <w:rPr>
                      <w:rFonts w:ascii="Arial" w:eastAsia="Arial" w:hAnsi="Arial" w:cs="Arial"/>
                    </w:rPr>
                    <w:t>N/A</w:t>
                  </w:r>
                </w:p>
                <w:p w14:paraId="71FF2780" w14:textId="77777777" w:rsidR="00572A4E" w:rsidRPr="008D5BC5" w:rsidRDefault="00572A4E">
                  <w:pPr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</w:tbl>
          <w:p w14:paraId="34745B3E" w14:textId="77777777" w:rsidR="00572A4E" w:rsidRDefault="00572A4E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  <w:p w14:paraId="6EDD2BCB" w14:textId="77777777" w:rsidR="00572A4E" w:rsidRDefault="00572A4E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  <w:p w14:paraId="35E5F585" w14:textId="77777777" w:rsidR="00572A4E" w:rsidRDefault="00572A4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  <w:color w:val="000000"/>
              </w:rPr>
            </w:pPr>
          </w:p>
        </w:tc>
      </w:tr>
      <w:tr w:rsidR="00572A4E" w14:paraId="564A1B0F" w14:textId="77777777" w:rsidTr="005D4513">
        <w:tc>
          <w:tcPr>
            <w:tcW w:w="578" w:type="dxa"/>
          </w:tcPr>
          <w:p w14:paraId="352E1FCF" w14:textId="77777777" w:rsidR="00572A4E" w:rsidRDefault="00985F51" w:rsidP="00AD7452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lastRenderedPageBreak/>
              <w:t>7</w:t>
            </w:r>
          </w:p>
        </w:tc>
        <w:tc>
          <w:tcPr>
            <w:tcW w:w="8250" w:type="dxa"/>
          </w:tcPr>
          <w:p w14:paraId="45871A3F" w14:textId="77777777" w:rsidR="00572A4E" w:rsidRDefault="00985F51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RESPONSABLES DEL CONTROL</w:t>
            </w:r>
          </w:p>
          <w:p w14:paraId="6B06B8C1" w14:textId="77777777" w:rsidR="00572A4E" w:rsidRDefault="00572A4E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  <w:p w14:paraId="7BEAA418" w14:textId="77777777" w:rsidR="00572A4E" w:rsidRDefault="00985F51">
            <w:pPr>
              <w:numPr>
                <w:ilvl w:val="0"/>
                <w:numId w:val="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Áreas participantes (de cada unidad ejecutora)</w:t>
            </w:r>
          </w:p>
          <w:p w14:paraId="73A620C8" w14:textId="77777777" w:rsidR="00572A4E" w:rsidRDefault="00985F5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Dirección de la Normatividad de la Pesca y Acuicultura</w:t>
            </w:r>
          </w:p>
          <w:p w14:paraId="4744806F" w14:textId="77777777" w:rsidR="00572A4E" w:rsidRDefault="00572A4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  <w:color w:val="000000"/>
              </w:rPr>
            </w:pPr>
          </w:p>
          <w:p w14:paraId="29FFEBD5" w14:textId="77777777" w:rsidR="00572A4E" w:rsidRDefault="00985F51">
            <w:pPr>
              <w:numPr>
                <w:ilvl w:val="0"/>
                <w:numId w:val="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 xml:space="preserve">Personal que atiende proceso </w:t>
            </w:r>
          </w:p>
          <w:p w14:paraId="5A07051F" w14:textId="77777777" w:rsidR="00572A4E" w:rsidRDefault="00985F5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Un Director.</w:t>
            </w:r>
          </w:p>
          <w:p w14:paraId="5A5C5FAF" w14:textId="77777777" w:rsidR="00572A4E" w:rsidRDefault="00985F5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Un Asistente de Dirección.</w:t>
            </w:r>
          </w:p>
          <w:p w14:paraId="24CFAC38" w14:textId="77777777" w:rsidR="00572A4E" w:rsidRDefault="00985F5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Un Técnico en Registro Nacional de Pesca y Acuicultura.</w:t>
            </w:r>
          </w:p>
          <w:p w14:paraId="4E0EAC8C" w14:textId="77777777" w:rsidR="00572A4E" w:rsidRDefault="00572A4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  <w:color w:val="000000"/>
              </w:rPr>
            </w:pPr>
          </w:p>
          <w:p w14:paraId="23FE4649" w14:textId="77777777" w:rsidR="00572A4E" w:rsidRDefault="00985F51">
            <w:pPr>
              <w:numPr>
                <w:ilvl w:val="0"/>
                <w:numId w:val="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 xml:space="preserve">Número de actos administrativos </w:t>
            </w:r>
          </w:p>
          <w:p w14:paraId="437D9C7A" w14:textId="77777777" w:rsidR="00572A4E" w:rsidRDefault="0042573E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404040"/>
              </w:rPr>
              <w:t xml:space="preserve">            N/A</w:t>
            </w:r>
            <w:r>
              <w:rPr>
                <w:rFonts w:ascii="Arial" w:eastAsia="Arial" w:hAnsi="Arial" w:cs="Arial"/>
              </w:rPr>
              <w:t xml:space="preserve"> </w:t>
            </w:r>
          </w:p>
          <w:p w14:paraId="2E67919E" w14:textId="0F838478" w:rsidR="00AD7452" w:rsidRDefault="00AD7452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</w:tc>
      </w:tr>
      <w:tr w:rsidR="00572A4E" w14:paraId="39B32A9E" w14:textId="77777777" w:rsidTr="005D4513">
        <w:tc>
          <w:tcPr>
            <w:tcW w:w="578" w:type="dxa"/>
          </w:tcPr>
          <w:p w14:paraId="73FD0548" w14:textId="77777777" w:rsidR="00572A4E" w:rsidRDefault="00985F51" w:rsidP="00AD7452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8</w:t>
            </w:r>
          </w:p>
        </w:tc>
        <w:tc>
          <w:tcPr>
            <w:tcW w:w="8250" w:type="dxa"/>
          </w:tcPr>
          <w:p w14:paraId="148DA4BD" w14:textId="2DE500D8" w:rsidR="00572A4E" w:rsidRPr="00AD7452" w:rsidRDefault="00985F51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 xml:space="preserve">OPINIÓN O VIABILIDAD TÉCNICA </w:t>
            </w:r>
          </w:p>
          <w:p w14:paraId="18F5B364" w14:textId="77777777" w:rsidR="00572A4E" w:rsidRDefault="00985F51">
            <w:pPr>
              <w:spacing w:after="0" w:line="240" w:lineRule="auto"/>
              <w:jc w:val="both"/>
              <w:rPr>
                <w:rFonts w:ascii="Arial" w:eastAsia="Arial" w:hAnsi="Arial" w:cs="Arial"/>
                <w:color w:val="404040"/>
              </w:rPr>
            </w:pPr>
            <w:r>
              <w:rPr>
                <w:rFonts w:ascii="Arial" w:eastAsia="Arial" w:hAnsi="Arial" w:cs="Arial"/>
              </w:rPr>
              <w:t xml:space="preserve">Con base al análisis efectuado de criterios técnicos aplicables, la Dirección de Normatividad de la Pesca y Acuicultura, </w:t>
            </w:r>
            <w:r>
              <w:rPr>
                <w:rFonts w:ascii="Arial" w:eastAsia="Arial" w:hAnsi="Arial" w:cs="Arial"/>
                <w:b/>
              </w:rPr>
              <w:t xml:space="preserve">OPINA </w:t>
            </w:r>
            <w:r>
              <w:rPr>
                <w:rFonts w:ascii="Arial" w:eastAsia="Arial" w:hAnsi="Arial" w:cs="Arial"/>
              </w:rPr>
              <w:t>que es</w:t>
            </w:r>
            <w:r>
              <w:rPr>
                <w:rFonts w:ascii="Arial" w:eastAsia="Arial" w:hAnsi="Arial" w:cs="Arial"/>
                <w:b/>
              </w:rPr>
              <w:t xml:space="preserve"> TÉCNICAMENTE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b/>
              </w:rPr>
              <w:t>FAVORABLE</w:t>
            </w:r>
            <w:r>
              <w:rPr>
                <w:rFonts w:ascii="Arial" w:eastAsia="Arial" w:hAnsi="Arial" w:cs="Arial"/>
              </w:rPr>
              <w:t xml:space="preserve"> la Simplificación del Trámite de </w:t>
            </w:r>
            <w:r>
              <w:rPr>
                <w:rFonts w:ascii="Arial" w:eastAsia="Arial" w:hAnsi="Arial" w:cs="Arial"/>
                <w:b/>
              </w:rPr>
              <w:t>CERTIFICADO DE PESCA RESPONSABLE (NO ALETEO)</w:t>
            </w:r>
            <w:r>
              <w:rPr>
                <w:rFonts w:ascii="Arial" w:eastAsia="Arial" w:hAnsi="Arial" w:cs="Arial"/>
              </w:rPr>
              <w:t>. Este trámite, cumple con el objeto de la Ley para la Simplificación de Requisitos y Trámites Administrativos, además de lo establecido y mandado por la Ley General de Pesca y Acuicultura, Decreto 80-2002 del Congreso de la República y del Reglamento de la Ley General de Pesca y Acuicultura, Acuerdo Gubernativo 223-2005. El trámite fue rediseñado y adaptado a la forma más sencilla posible, reduciendo al mínimo los requisitos y exigencias a los usuarios, dejando única y exclusivamente los pasos que sean indispensables para cumplir el propósito de los mismos.</w:t>
            </w:r>
          </w:p>
          <w:p w14:paraId="459D627B" w14:textId="77777777" w:rsidR="00572A4E" w:rsidRDefault="00572A4E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</w:p>
          <w:p w14:paraId="1B44CE83" w14:textId="3DBE38FF" w:rsidR="00855E3A" w:rsidRDefault="00855E3A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</w:p>
        </w:tc>
      </w:tr>
      <w:tr w:rsidR="00572A4E" w14:paraId="2CC9425D" w14:textId="77777777" w:rsidTr="005D4513">
        <w:tc>
          <w:tcPr>
            <w:tcW w:w="578" w:type="dxa"/>
          </w:tcPr>
          <w:p w14:paraId="2976BDA0" w14:textId="77777777" w:rsidR="00572A4E" w:rsidRDefault="00985F51" w:rsidP="00AD7452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lastRenderedPageBreak/>
              <w:t>9</w:t>
            </w:r>
          </w:p>
        </w:tc>
        <w:tc>
          <w:tcPr>
            <w:tcW w:w="8250" w:type="dxa"/>
          </w:tcPr>
          <w:p w14:paraId="4B556EE1" w14:textId="77777777" w:rsidR="00572A4E" w:rsidRDefault="00985F51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 xml:space="preserve">OPINIÓN O VIABILIDAD DE TECNOLOGÍA </w:t>
            </w:r>
          </w:p>
          <w:p w14:paraId="7884B4CC" w14:textId="77777777" w:rsidR="00AD7452" w:rsidRDefault="00985F51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278B79B8" w14:textId="00C09E47" w:rsidR="00AD7452" w:rsidRPr="00AD7452" w:rsidRDefault="00AD7452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/>
              </w:rPr>
            </w:pPr>
          </w:p>
        </w:tc>
      </w:tr>
      <w:tr w:rsidR="00692F6F" w14:paraId="5B51764F" w14:textId="77777777" w:rsidTr="005D4513">
        <w:tc>
          <w:tcPr>
            <w:tcW w:w="578" w:type="dxa"/>
          </w:tcPr>
          <w:p w14:paraId="3B1DB827" w14:textId="2F381EB6" w:rsidR="00692F6F" w:rsidRDefault="00692F6F" w:rsidP="00AD7452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10</w:t>
            </w:r>
          </w:p>
        </w:tc>
        <w:tc>
          <w:tcPr>
            <w:tcW w:w="8250" w:type="dxa"/>
          </w:tcPr>
          <w:p w14:paraId="054C9FBF" w14:textId="77777777" w:rsidR="00692F6F" w:rsidRPr="006A4514" w:rsidRDefault="00692F6F" w:rsidP="00692F6F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6A4514">
              <w:rPr>
                <w:rFonts w:ascii="Arial" w:eastAsia="Arial" w:hAnsi="Arial" w:cs="Arial"/>
                <w:b/>
              </w:rPr>
              <w:t xml:space="preserve">OPINIÓN O VIABILIDAD JURÍDICA </w:t>
            </w:r>
          </w:p>
          <w:p w14:paraId="28FA3C39" w14:textId="77777777" w:rsidR="00692F6F" w:rsidRDefault="00692F6F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on base en los antecedentes, fundamento legal y análisis del caso, este Asesor Jurídico OPINA:</w:t>
            </w:r>
          </w:p>
          <w:p w14:paraId="645ECFAA" w14:textId="77777777" w:rsidR="00692F6F" w:rsidRDefault="00692F6F" w:rsidP="00692F6F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692F6F">
              <w:rPr>
                <w:rFonts w:ascii="Arial" w:eastAsia="Arial" w:hAnsi="Arial" w:cs="Arial"/>
              </w:rPr>
              <w:t>Que el procedimiento de CERTIFICADO DE PESCA RESPONSABLE (NO ALETEO), se considera viable aplicar lo regulado en la Ley para la Simplificación de Requisitos y Trámites Administrativos.</w:t>
            </w:r>
          </w:p>
          <w:p w14:paraId="2D9DE164" w14:textId="77777777" w:rsidR="00692F6F" w:rsidRDefault="00692F6F" w:rsidP="00692F6F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6A4514">
              <w:rPr>
                <w:rFonts w:ascii="Arial" w:eastAsia="Arial" w:hAnsi="Arial" w:cs="Arial"/>
              </w:rPr>
              <w:t>Que es recomendable armonizar la legislación del Decreto No. 5-2021 del Congreso de la República de Guatemala, Ley para la Simplificación de Requisitos y Trámites Administrativos.</w:t>
            </w:r>
          </w:p>
          <w:p w14:paraId="7E2E8FD9" w14:textId="05807F3C" w:rsidR="00692F6F" w:rsidRPr="00692F6F" w:rsidRDefault="00692F6F" w:rsidP="00692F6F">
            <w:pPr>
              <w:pStyle w:val="Prrafodelista"/>
              <w:spacing w:after="0" w:line="240" w:lineRule="auto"/>
              <w:ind w:left="360"/>
              <w:jc w:val="both"/>
              <w:rPr>
                <w:rFonts w:ascii="Arial" w:eastAsia="Arial" w:hAnsi="Arial" w:cs="Arial"/>
              </w:rPr>
            </w:pPr>
          </w:p>
        </w:tc>
      </w:tr>
      <w:tr w:rsidR="00572A4E" w14:paraId="1DDE4D84" w14:textId="77777777" w:rsidTr="005D4513">
        <w:trPr>
          <w:trHeight w:val="1073"/>
        </w:trPr>
        <w:tc>
          <w:tcPr>
            <w:tcW w:w="578" w:type="dxa"/>
          </w:tcPr>
          <w:p w14:paraId="46E821EB" w14:textId="77777777" w:rsidR="00572A4E" w:rsidRDefault="00985F51" w:rsidP="00AD7452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11</w:t>
            </w:r>
          </w:p>
        </w:tc>
        <w:tc>
          <w:tcPr>
            <w:tcW w:w="8250" w:type="dxa"/>
          </w:tcPr>
          <w:p w14:paraId="5269FC3A" w14:textId="77777777" w:rsidR="00572A4E" w:rsidRDefault="00985F51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 xml:space="preserve">SEGUIMIENTO Y EVALUACIÓN </w:t>
            </w:r>
          </w:p>
          <w:p w14:paraId="7F333E62" w14:textId="77777777" w:rsidR="00572A4E" w:rsidRDefault="00985F51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Se remitirán informes anuales, sobre estadísticas institucionales internas derivadas del rediseño del trámite, para la medición y evaluación del efecto en la simplificación del mismo.</w:t>
            </w:r>
          </w:p>
          <w:p w14:paraId="46FE1E54" w14:textId="731EC9DE" w:rsidR="00AD7452" w:rsidRDefault="00AD7452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</w:p>
        </w:tc>
      </w:tr>
    </w:tbl>
    <w:p w14:paraId="745081FD" w14:textId="77777777" w:rsidR="00572A4E" w:rsidRDefault="00572A4E">
      <w:pPr>
        <w:spacing w:after="0" w:line="240" w:lineRule="auto"/>
        <w:rPr>
          <w:rFonts w:ascii="Arial" w:eastAsia="Arial" w:hAnsi="Arial" w:cs="Arial"/>
        </w:rPr>
      </w:pPr>
    </w:p>
    <w:p w14:paraId="4F97BA39" w14:textId="77777777" w:rsidR="00572A4E" w:rsidRDefault="00572A4E">
      <w:pPr>
        <w:spacing w:after="0" w:line="240" w:lineRule="auto"/>
        <w:rPr>
          <w:rFonts w:ascii="Arial" w:eastAsia="Arial" w:hAnsi="Arial" w:cs="Arial"/>
        </w:rPr>
      </w:pPr>
    </w:p>
    <w:p w14:paraId="0AD00B88" w14:textId="77777777" w:rsidR="00572A4E" w:rsidRDefault="00572A4E">
      <w:pPr>
        <w:spacing w:after="0" w:line="240" w:lineRule="auto"/>
        <w:rPr>
          <w:rFonts w:ascii="Arial" w:eastAsia="Arial" w:hAnsi="Arial" w:cs="Arial"/>
        </w:rPr>
      </w:pPr>
    </w:p>
    <w:p w14:paraId="6A570651" w14:textId="7347A3B5" w:rsidR="00572A4E" w:rsidRDefault="00572A4E">
      <w:pPr>
        <w:spacing w:after="0" w:line="240" w:lineRule="auto"/>
        <w:rPr>
          <w:rFonts w:ascii="Arial" w:eastAsia="Arial" w:hAnsi="Arial" w:cs="Arial"/>
        </w:rPr>
      </w:pPr>
    </w:p>
    <w:p w14:paraId="1E604EF1" w14:textId="71962E5A" w:rsidR="00AD7452" w:rsidRDefault="00AD7452">
      <w:pPr>
        <w:spacing w:after="0" w:line="240" w:lineRule="auto"/>
        <w:rPr>
          <w:rFonts w:ascii="Arial" w:eastAsia="Arial" w:hAnsi="Arial" w:cs="Arial"/>
        </w:rPr>
      </w:pPr>
    </w:p>
    <w:p w14:paraId="297D29AF" w14:textId="3F64AE74" w:rsidR="00AD7452" w:rsidRDefault="00AD7452">
      <w:pPr>
        <w:spacing w:after="0" w:line="240" w:lineRule="auto"/>
        <w:rPr>
          <w:rFonts w:ascii="Arial" w:eastAsia="Arial" w:hAnsi="Arial" w:cs="Arial"/>
        </w:rPr>
      </w:pPr>
    </w:p>
    <w:p w14:paraId="14856851" w14:textId="25874B1C" w:rsidR="00AD7452" w:rsidRDefault="00AD7452">
      <w:pPr>
        <w:spacing w:after="0" w:line="240" w:lineRule="auto"/>
        <w:rPr>
          <w:rFonts w:ascii="Arial" w:eastAsia="Arial" w:hAnsi="Arial" w:cs="Arial"/>
        </w:rPr>
      </w:pPr>
    </w:p>
    <w:p w14:paraId="5259495D" w14:textId="0A8BB080" w:rsidR="00AD7452" w:rsidRDefault="00AD7452">
      <w:pPr>
        <w:spacing w:after="0" w:line="240" w:lineRule="auto"/>
        <w:rPr>
          <w:rFonts w:ascii="Arial" w:eastAsia="Arial" w:hAnsi="Arial" w:cs="Arial"/>
        </w:rPr>
      </w:pPr>
    </w:p>
    <w:p w14:paraId="2BFEC264" w14:textId="48498264" w:rsidR="00AD7452" w:rsidRDefault="00AD7452">
      <w:pPr>
        <w:spacing w:after="0" w:line="240" w:lineRule="auto"/>
        <w:rPr>
          <w:rFonts w:ascii="Arial" w:eastAsia="Arial" w:hAnsi="Arial" w:cs="Arial"/>
        </w:rPr>
      </w:pPr>
    </w:p>
    <w:p w14:paraId="471C1BC8" w14:textId="38DB3E19" w:rsidR="00AD7452" w:rsidRDefault="00AD7452">
      <w:pPr>
        <w:spacing w:after="0" w:line="240" w:lineRule="auto"/>
        <w:rPr>
          <w:rFonts w:ascii="Arial" w:eastAsia="Arial" w:hAnsi="Arial" w:cs="Arial"/>
        </w:rPr>
      </w:pPr>
    </w:p>
    <w:p w14:paraId="4DEA2750" w14:textId="3935C7EA" w:rsidR="00AD7452" w:rsidRDefault="00AD7452">
      <w:pPr>
        <w:spacing w:after="0" w:line="240" w:lineRule="auto"/>
        <w:rPr>
          <w:rFonts w:ascii="Arial" w:eastAsia="Arial" w:hAnsi="Arial" w:cs="Arial"/>
        </w:rPr>
      </w:pPr>
    </w:p>
    <w:p w14:paraId="5F432C08" w14:textId="1049EE29" w:rsidR="00AD7452" w:rsidRDefault="00AD7452">
      <w:pPr>
        <w:spacing w:after="0" w:line="240" w:lineRule="auto"/>
        <w:rPr>
          <w:rFonts w:ascii="Arial" w:eastAsia="Arial" w:hAnsi="Arial" w:cs="Arial"/>
        </w:rPr>
      </w:pPr>
    </w:p>
    <w:p w14:paraId="7F424633" w14:textId="7732BCEE" w:rsidR="00AD7452" w:rsidRDefault="00AD7452">
      <w:pPr>
        <w:spacing w:after="0" w:line="240" w:lineRule="auto"/>
        <w:rPr>
          <w:rFonts w:ascii="Arial" w:eastAsia="Arial" w:hAnsi="Arial" w:cs="Arial"/>
        </w:rPr>
      </w:pPr>
    </w:p>
    <w:p w14:paraId="7086F370" w14:textId="7A6C0A3C" w:rsidR="00AD7452" w:rsidRDefault="00AD7452">
      <w:pPr>
        <w:spacing w:after="0" w:line="240" w:lineRule="auto"/>
        <w:rPr>
          <w:rFonts w:ascii="Arial" w:eastAsia="Arial" w:hAnsi="Arial" w:cs="Arial"/>
        </w:rPr>
      </w:pPr>
    </w:p>
    <w:p w14:paraId="1DD1A6F8" w14:textId="621EF791" w:rsidR="00AD7452" w:rsidRDefault="00AD7452">
      <w:pPr>
        <w:spacing w:after="0" w:line="240" w:lineRule="auto"/>
        <w:rPr>
          <w:rFonts w:ascii="Arial" w:eastAsia="Arial" w:hAnsi="Arial" w:cs="Arial"/>
        </w:rPr>
      </w:pPr>
    </w:p>
    <w:p w14:paraId="590C6E29" w14:textId="7C993937" w:rsidR="00AD7452" w:rsidRDefault="00AD7452">
      <w:pPr>
        <w:spacing w:after="0" w:line="240" w:lineRule="auto"/>
        <w:rPr>
          <w:rFonts w:ascii="Arial" w:eastAsia="Arial" w:hAnsi="Arial" w:cs="Arial"/>
        </w:rPr>
      </w:pPr>
    </w:p>
    <w:p w14:paraId="1D34FB6D" w14:textId="0816F8CD" w:rsidR="00AD7452" w:rsidRDefault="00AD7452">
      <w:pPr>
        <w:spacing w:after="0" w:line="240" w:lineRule="auto"/>
        <w:rPr>
          <w:rFonts w:ascii="Arial" w:eastAsia="Arial" w:hAnsi="Arial" w:cs="Arial"/>
        </w:rPr>
      </w:pPr>
    </w:p>
    <w:p w14:paraId="74538B97" w14:textId="1E81F92C" w:rsidR="00AD7452" w:rsidRDefault="00AD7452">
      <w:pPr>
        <w:spacing w:after="0" w:line="240" w:lineRule="auto"/>
        <w:rPr>
          <w:rFonts w:ascii="Arial" w:eastAsia="Arial" w:hAnsi="Arial" w:cs="Arial"/>
        </w:rPr>
      </w:pPr>
    </w:p>
    <w:p w14:paraId="7B40BE82" w14:textId="7C7F8527" w:rsidR="00AD7452" w:rsidRDefault="00AD7452">
      <w:pPr>
        <w:spacing w:after="0" w:line="240" w:lineRule="auto"/>
        <w:rPr>
          <w:rFonts w:ascii="Arial" w:eastAsia="Arial" w:hAnsi="Arial" w:cs="Arial"/>
        </w:rPr>
      </w:pPr>
    </w:p>
    <w:p w14:paraId="43241284" w14:textId="5C871EA8" w:rsidR="00AD7452" w:rsidRDefault="00AD7452">
      <w:pPr>
        <w:spacing w:after="0" w:line="240" w:lineRule="auto"/>
        <w:rPr>
          <w:rFonts w:ascii="Arial" w:eastAsia="Arial" w:hAnsi="Arial" w:cs="Arial"/>
        </w:rPr>
      </w:pPr>
    </w:p>
    <w:p w14:paraId="46AFFDE1" w14:textId="71B105AE" w:rsidR="00AD7452" w:rsidRDefault="00AD7452">
      <w:pPr>
        <w:spacing w:after="0" w:line="240" w:lineRule="auto"/>
        <w:rPr>
          <w:rFonts w:ascii="Arial" w:eastAsia="Arial" w:hAnsi="Arial" w:cs="Arial"/>
        </w:rPr>
      </w:pPr>
    </w:p>
    <w:p w14:paraId="2F33E311" w14:textId="45A34610" w:rsidR="00AD7452" w:rsidRDefault="00AD7452">
      <w:pPr>
        <w:spacing w:after="0" w:line="240" w:lineRule="auto"/>
        <w:rPr>
          <w:rFonts w:ascii="Arial" w:eastAsia="Arial" w:hAnsi="Arial" w:cs="Arial"/>
        </w:rPr>
      </w:pPr>
    </w:p>
    <w:p w14:paraId="23C3A09E" w14:textId="4291704E" w:rsidR="00AD7452" w:rsidRDefault="00AD7452">
      <w:pPr>
        <w:spacing w:after="0" w:line="240" w:lineRule="auto"/>
        <w:rPr>
          <w:rFonts w:ascii="Arial" w:eastAsia="Arial" w:hAnsi="Arial" w:cs="Arial"/>
        </w:rPr>
      </w:pPr>
    </w:p>
    <w:p w14:paraId="608E257E" w14:textId="0B4FA86D" w:rsidR="00AD7452" w:rsidRDefault="00AD7452">
      <w:pPr>
        <w:spacing w:after="0" w:line="240" w:lineRule="auto"/>
        <w:rPr>
          <w:rFonts w:ascii="Arial" w:eastAsia="Arial" w:hAnsi="Arial" w:cs="Arial"/>
        </w:rPr>
      </w:pPr>
    </w:p>
    <w:p w14:paraId="09FD107A" w14:textId="77058F39" w:rsidR="00692F6F" w:rsidRDefault="00692F6F">
      <w:pPr>
        <w:spacing w:after="0" w:line="240" w:lineRule="auto"/>
        <w:rPr>
          <w:rFonts w:ascii="Arial" w:eastAsia="Arial" w:hAnsi="Arial" w:cs="Arial"/>
        </w:rPr>
      </w:pPr>
    </w:p>
    <w:p w14:paraId="2B546C74" w14:textId="1E16CE4A" w:rsidR="00692F6F" w:rsidRDefault="00692F6F">
      <w:pPr>
        <w:spacing w:after="0" w:line="240" w:lineRule="auto"/>
        <w:rPr>
          <w:rFonts w:ascii="Arial" w:eastAsia="Arial" w:hAnsi="Arial" w:cs="Arial"/>
        </w:rPr>
      </w:pPr>
    </w:p>
    <w:p w14:paraId="6BF4AA2C" w14:textId="632DB013" w:rsidR="00692F6F" w:rsidRDefault="00692F6F">
      <w:pPr>
        <w:spacing w:after="0" w:line="240" w:lineRule="auto"/>
        <w:rPr>
          <w:rFonts w:ascii="Arial" w:eastAsia="Arial" w:hAnsi="Arial" w:cs="Arial"/>
        </w:rPr>
      </w:pPr>
    </w:p>
    <w:p w14:paraId="6AC8B253" w14:textId="77777777" w:rsidR="00692F6F" w:rsidRDefault="00692F6F">
      <w:pPr>
        <w:spacing w:after="0" w:line="240" w:lineRule="auto"/>
        <w:rPr>
          <w:rFonts w:ascii="Arial" w:eastAsia="Arial" w:hAnsi="Arial" w:cs="Arial"/>
        </w:rPr>
      </w:pPr>
    </w:p>
    <w:p w14:paraId="6A8DE899" w14:textId="577ED81E" w:rsidR="00AD7452" w:rsidRDefault="00AD7452">
      <w:pPr>
        <w:spacing w:after="0" w:line="240" w:lineRule="auto"/>
        <w:rPr>
          <w:rFonts w:ascii="Arial" w:eastAsia="Arial" w:hAnsi="Arial" w:cs="Arial"/>
        </w:rPr>
      </w:pPr>
    </w:p>
    <w:p w14:paraId="3835DA54" w14:textId="09403258" w:rsidR="00AD7452" w:rsidRDefault="00AD7452">
      <w:pPr>
        <w:spacing w:after="0" w:line="240" w:lineRule="auto"/>
        <w:rPr>
          <w:rFonts w:ascii="Arial" w:eastAsia="Arial" w:hAnsi="Arial" w:cs="Arial"/>
        </w:rPr>
      </w:pPr>
    </w:p>
    <w:p w14:paraId="7ED80F3D" w14:textId="16ACE8F3" w:rsidR="00AD7452" w:rsidRDefault="00AD7452">
      <w:pPr>
        <w:spacing w:after="0" w:line="240" w:lineRule="auto"/>
        <w:rPr>
          <w:rFonts w:ascii="Arial" w:eastAsia="Arial" w:hAnsi="Arial" w:cs="Arial"/>
        </w:rPr>
      </w:pPr>
    </w:p>
    <w:p w14:paraId="027179D7" w14:textId="67B9DA86" w:rsidR="00AD7452" w:rsidRDefault="00AD7452">
      <w:pPr>
        <w:spacing w:after="0" w:line="240" w:lineRule="auto"/>
        <w:rPr>
          <w:rFonts w:ascii="Arial" w:eastAsia="Arial" w:hAnsi="Arial" w:cs="Arial"/>
        </w:rPr>
      </w:pPr>
    </w:p>
    <w:p w14:paraId="600138F2" w14:textId="34603AD8" w:rsidR="00855E3A" w:rsidRDefault="00855E3A">
      <w:pPr>
        <w:spacing w:after="0" w:line="240" w:lineRule="auto"/>
        <w:rPr>
          <w:rFonts w:ascii="Arial" w:eastAsia="Arial" w:hAnsi="Arial" w:cs="Arial"/>
        </w:rPr>
      </w:pPr>
    </w:p>
    <w:p w14:paraId="6ABE3134" w14:textId="77777777" w:rsidR="00855E3A" w:rsidRDefault="00855E3A">
      <w:pPr>
        <w:spacing w:after="0" w:line="240" w:lineRule="auto"/>
        <w:rPr>
          <w:rFonts w:ascii="Arial" w:eastAsia="Arial" w:hAnsi="Arial" w:cs="Arial"/>
        </w:rPr>
      </w:pPr>
    </w:p>
    <w:p w14:paraId="279A4E2F" w14:textId="26D07B0A" w:rsidR="00572A4E" w:rsidRDefault="00985F51">
      <w:pPr>
        <w:jc w:val="center"/>
        <w:rPr>
          <w:rFonts w:ascii="Arial" w:eastAsia="Arial" w:hAnsi="Arial" w:cs="Arial"/>
          <w:b/>
        </w:rPr>
      </w:pPr>
      <w:r>
        <w:rPr>
          <w:rFonts w:ascii="Arial" w:eastAsia="Arial" w:hAnsi="Arial" w:cs="Arial"/>
          <w:b/>
        </w:rPr>
        <w:t>Tabla de Indicadores</w:t>
      </w:r>
    </w:p>
    <w:p w14:paraId="270D0687" w14:textId="77777777" w:rsidR="00AD7452" w:rsidRDefault="00AD7452">
      <w:pPr>
        <w:jc w:val="center"/>
        <w:rPr>
          <w:rFonts w:ascii="Arial" w:eastAsia="Arial" w:hAnsi="Arial" w:cs="Arial"/>
          <w:b/>
        </w:rPr>
      </w:pPr>
    </w:p>
    <w:tbl>
      <w:tblPr>
        <w:tblStyle w:val="a6"/>
        <w:tblW w:w="9634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547"/>
        <w:gridCol w:w="1984"/>
        <w:gridCol w:w="2410"/>
        <w:gridCol w:w="2693"/>
      </w:tblGrid>
      <w:tr w:rsidR="00572A4E" w14:paraId="3539BD5C" w14:textId="77777777" w:rsidTr="00AD7452">
        <w:trPr>
          <w:jc w:val="center"/>
        </w:trPr>
        <w:tc>
          <w:tcPr>
            <w:tcW w:w="2547" w:type="dxa"/>
            <w:shd w:val="clear" w:color="auto" w:fill="BDD7EE"/>
            <w:vAlign w:val="center"/>
          </w:tcPr>
          <w:p w14:paraId="65B6251B" w14:textId="77777777" w:rsidR="00572A4E" w:rsidRPr="00AD7452" w:rsidRDefault="00985F51">
            <w:pPr>
              <w:jc w:val="center"/>
              <w:rPr>
                <w:rFonts w:ascii="Arial" w:eastAsia="Arial" w:hAnsi="Arial" w:cs="Arial"/>
                <w:b/>
              </w:rPr>
            </w:pPr>
            <w:r w:rsidRPr="00AD7452">
              <w:rPr>
                <w:rFonts w:ascii="Arial" w:eastAsia="Arial" w:hAnsi="Arial" w:cs="Arial"/>
                <w:b/>
              </w:rPr>
              <w:t>INDICADOR</w:t>
            </w:r>
          </w:p>
        </w:tc>
        <w:tc>
          <w:tcPr>
            <w:tcW w:w="1984" w:type="dxa"/>
            <w:shd w:val="clear" w:color="auto" w:fill="BDD7EE"/>
            <w:vAlign w:val="center"/>
          </w:tcPr>
          <w:p w14:paraId="17BA7A51" w14:textId="77777777" w:rsidR="00572A4E" w:rsidRPr="00AD7452" w:rsidRDefault="00985F51">
            <w:pPr>
              <w:jc w:val="center"/>
              <w:rPr>
                <w:rFonts w:ascii="Arial" w:eastAsia="Arial" w:hAnsi="Arial" w:cs="Arial"/>
                <w:b/>
              </w:rPr>
            </w:pPr>
            <w:r w:rsidRPr="00AD7452">
              <w:rPr>
                <w:rFonts w:ascii="Arial" w:eastAsia="Arial" w:hAnsi="Arial" w:cs="Arial"/>
                <w:b/>
              </w:rPr>
              <w:t>SITUACION ACTUAL</w:t>
            </w:r>
          </w:p>
        </w:tc>
        <w:tc>
          <w:tcPr>
            <w:tcW w:w="2410" w:type="dxa"/>
            <w:shd w:val="clear" w:color="auto" w:fill="BDD7EE"/>
            <w:vAlign w:val="center"/>
          </w:tcPr>
          <w:p w14:paraId="67F3326A" w14:textId="77777777" w:rsidR="00572A4E" w:rsidRPr="00AD7452" w:rsidRDefault="00985F51">
            <w:pPr>
              <w:jc w:val="center"/>
              <w:rPr>
                <w:rFonts w:ascii="Arial" w:eastAsia="Arial" w:hAnsi="Arial" w:cs="Arial"/>
                <w:b/>
              </w:rPr>
            </w:pPr>
            <w:r w:rsidRPr="00AD7452">
              <w:rPr>
                <w:rFonts w:ascii="Arial" w:eastAsia="Arial" w:hAnsi="Arial" w:cs="Arial"/>
                <w:b/>
              </w:rPr>
              <w:t>SITUACION PROPUESTA</w:t>
            </w:r>
          </w:p>
        </w:tc>
        <w:tc>
          <w:tcPr>
            <w:tcW w:w="2693" w:type="dxa"/>
            <w:shd w:val="clear" w:color="auto" w:fill="BDD7EE"/>
            <w:vAlign w:val="center"/>
          </w:tcPr>
          <w:p w14:paraId="77E2072A" w14:textId="77777777" w:rsidR="00572A4E" w:rsidRPr="00AD7452" w:rsidRDefault="00985F51">
            <w:pPr>
              <w:jc w:val="center"/>
              <w:rPr>
                <w:rFonts w:ascii="Arial" w:eastAsia="Arial" w:hAnsi="Arial" w:cs="Arial"/>
                <w:b/>
              </w:rPr>
            </w:pPr>
            <w:r w:rsidRPr="00AD7452">
              <w:rPr>
                <w:rFonts w:ascii="Arial" w:eastAsia="Arial" w:hAnsi="Arial" w:cs="Arial"/>
                <w:b/>
              </w:rPr>
              <w:t>DIFERENCIA</w:t>
            </w:r>
          </w:p>
        </w:tc>
      </w:tr>
      <w:tr w:rsidR="00572A4E" w14:paraId="1D3B12E3" w14:textId="77777777" w:rsidTr="00AD7452">
        <w:trPr>
          <w:jc w:val="center"/>
        </w:trPr>
        <w:tc>
          <w:tcPr>
            <w:tcW w:w="2547" w:type="dxa"/>
            <w:vAlign w:val="center"/>
          </w:tcPr>
          <w:p w14:paraId="032249DE" w14:textId="77777777" w:rsidR="00572A4E" w:rsidRDefault="00985F5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 xml:space="preserve">Número de actividades con valor añadido </w:t>
            </w:r>
            <w:r>
              <w:rPr>
                <w:rFonts w:ascii="Arial" w:eastAsia="Arial" w:hAnsi="Arial" w:cs="Arial"/>
                <w:b/>
                <w:color w:val="000000"/>
              </w:rPr>
              <w:t xml:space="preserve">(renglón </w:t>
            </w:r>
            <w:r>
              <w:rPr>
                <w:rFonts w:ascii="Arial" w:eastAsia="Arial" w:hAnsi="Arial" w:cs="Arial"/>
                <w:b/>
              </w:rPr>
              <w:t>6</w:t>
            </w:r>
            <w:r>
              <w:rPr>
                <w:rFonts w:ascii="Arial" w:eastAsia="Arial" w:hAnsi="Arial" w:cs="Arial"/>
                <w:b/>
                <w:color w:val="000000"/>
              </w:rPr>
              <w:t>)</w:t>
            </w:r>
          </w:p>
        </w:tc>
        <w:tc>
          <w:tcPr>
            <w:tcW w:w="1984" w:type="dxa"/>
            <w:vAlign w:val="center"/>
          </w:tcPr>
          <w:p w14:paraId="55787C26" w14:textId="77777777" w:rsidR="00572A4E" w:rsidRDefault="00985F51" w:rsidP="002C6BC5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7</w:t>
            </w:r>
          </w:p>
        </w:tc>
        <w:tc>
          <w:tcPr>
            <w:tcW w:w="2410" w:type="dxa"/>
            <w:vAlign w:val="center"/>
          </w:tcPr>
          <w:p w14:paraId="0A3FA7FC" w14:textId="0B7BACED" w:rsidR="00572A4E" w:rsidRDefault="0042573E" w:rsidP="002C6BC5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4</w:t>
            </w:r>
          </w:p>
        </w:tc>
        <w:tc>
          <w:tcPr>
            <w:tcW w:w="2693" w:type="dxa"/>
            <w:vAlign w:val="center"/>
          </w:tcPr>
          <w:p w14:paraId="471C216C" w14:textId="77777777" w:rsidR="00572A4E" w:rsidRDefault="00985F51" w:rsidP="002C6BC5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2</w:t>
            </w:r>
          </w:p>
        </w:tc>
      </w:tr>
      <w:tr w:rsidR="00572A4E" w14:paraId="15B21978" w14:textId="77777777" w:rsidTr="00AD7452">
        <w:trPr>
          <w:jc w:val="center"/>
        </w:trPr>
        <w:tc>
          <w:tcPr>
            <w:tcW w:w="2547" w:type="dxa"/>
            <w:vAlign w:val="center"/>
          </w:tcPr>
          <w:p w14:paraId="7E506275" w14:textId="77777777" w:rsidR="00572A4E" w:rsidRDefault="00985F51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6CDE1418" w14:textId="58727A61" w:rsidR="00572A4E" w:rsidRDefault="00985F51" w:rsidP="00F84CA3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3 días</w:t>
            </w:r>
          </w:p>
        </w:tc>
        <w:tc>
          <w:tcPr>
            <w:tcW w:w="2410" w:type="dxa"/>
            <w:vAlign w:val="center"/>
          </w:tcPr>
          <w:p w14:paraId="1EB5C4A6" w14:textId="77777777" w:rsidR="00572A4E" w:rsidRDefault="00985F51" w:rsidP="00F84CA3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1 día</w:t>
            </w:r>
          </w:p>
        </w:tc>
        <w:tc>
          <w:tcPr>
            <w:tcW w:w="2693" w:type="dxa"/>
            <w:vAlign w:val="center"/>
          </w:tcPr>
          <w:p w14:paraId="3E45C562" w14:textId="77777777" w:rsidR="00572A4E" w:rsidRDefault="00985F51" w:rsidP="00F84CA3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2 días</w:t>
            </w:r>
          </w:p>
        </w:tc>
      </w:tr>
      <w:tr w:rsidR="00572A4E" w14:paraId="3B4605D6" w14:textId="77777777" w:rsidTr="00AD7452">
        <w:trPr>
          <w:jc w:val="center"/>
        </w:trPr>
        <w:tc>
          <w:tcPr>
            <w:tcW w:w="2547" w:type="dxa"/>
            <w:vAlign w:val="center"/>
          </w:tcPr>
          <w:p w14:paraId="6C87D467" w14:textId="77777777" w:rsidR="00572A4E" w:rsidRDefault="00985F5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31EC5C05" w14:textId="77777777" w:rsidR="00572A4E" w:rsidRDefault="00985F51" w:rsidP="002C6BC5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2</w:t>
            </w:r>
          </w:p>
        </w:tc>
        <w:tc>
          <w:tcPr>
            <w:tcW w:w="2410" w:type="dxa"/>
            <w:vAlign w:val="center"/>
          </w:tcPr>
          <w:p w14:paraId="5392F52C" w14:textId="77777777" w:rsidR="00572A4E" w:rsidRDefault="00985F51" w:rsidP="002C6BC5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2</w:t>
            </w:r>
          </w:p>
        </w:tc>
        <w:tc>
          <w:tcPr>
            <w:tcW w:w="2693" w:type="dxa"/>
            <w:vAlign w:val="center"/>
          </w:tcPr>
          <w:p w14:paraId="47D46C28" w14:textId="77777777" w:rsidR="00572A4E" w:rsidRDefault="00985F51" w:rsidP="002C6BC5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0</w:t>
            </w:r>
          </w:p>
        </w:tc>
      </w:tr>
      <w:tr w:rsidR="00572A4E" w14:paraId="4E45E12E" w14:textId="77777777" w:rsidTr="00AD7452">
        <w:trPr>
          <w:jc w:val="center"/>
        </w:trPr>
        <w:tc>
          <w:tcPr>
            <w:tcW w:w="2547" w:type="dxa"/>
            <w:vAlign w:val="center"/>
          </w:tcPr>
          <w:p w14:paraId="085AAB47" w14:textId="77777777" w:rsidR="00572A4E" w:rsidRDefault="00985F51">
            <w:pPr>
              <w:tabs>
                <w:tab w:val="center" w:pos="1165"/>
              </w:tabs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osto al usuario</w:t>
            </w:r>
          </w:p>
        </w:tc>
        <w:tc>
          <w:tcPr>
            <w:tcW w:w="1984" w:type="dxa"/>
            <w:vAlign w:val="center"/>
          </w:tcPr>
          <w:p w14:paraId="19696FAD" w14:textId="77777777" w:rsidR="00572A4E" w:rsidRDefault="00985F51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Q. 0.00</w:t>
            </w:r>
          </w:p>
        </w:tc>
        <w:tc>
          <w:tcPr>
            <w:tcW w:w="2410" w:type="dxa"/>
            <w:vAlign w:val="center"/>
          </w:tcPr>
          <w:p w14:paraId="7CEE121E" w14:textId="77777777" w:rsidR="00572A4E" w:rsidRDefault="00985F51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Q. 0.00, Según tarifario vigente</w:t>
            </w:r>
          </w:p>
        </w:tc>
        <w:tc>
          <w:tcPr>
            <w:tcW w:w="2693" w:type="dxa"/>
            <w:vAlign w:val="center"/>
          </w:tcPr>
          <w:p w14:paraId="5439F3AC" w14:textId="77777777" w:rsidR="00572A4E" w:rsidRDefault="00985F51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Q. 0.00</w:t>
            </w:r>
          </w:p>
        </w:tc>
      </w:tr>
      <w:tr w:rsidR="00572A4E" w14:paraId="469CA297" w14:textId="77777777" w:rsidTr="00AD7452">
        <w:trPr>
          <w:jc w:val="center"/>
        </w:trPr>
        <w:tc>
          <w:tcPr>
            <w:tcW w:w="2547" w:type="dxa"/>
            <w:vAlign w:val="center"/>
          </w:tcPr>
          <w:p w14:paraId="69DC776D" w14:textId="77777777" w:rsidR="00572A4E" w:rsidRDefault="00985F51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49DE8902" w14:textId="77777777" w:rsidR="00572A4E" w:rsidRDefault="00985F51" w:rsidP="002C6BC5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2</w:t>
            </w:r>
          </w:p>
        </w:tc>
        <w:tc>
          <w:tcPr>
            <w:tcW w:w="2410" w:type="dxa"/>
            <w:vAlign w:val="center"/>
          </w:tcPr>
          <w:p w14:paraId="793AE797" w14:textId="77777777" w:rsidR="00572A4E" w:rsidRDefault="00985F51" w:rsidP="002C6BC5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1</w:t>
            </w:r>
          </w:p>
        </w:tc>
        <w:tc>
          <w:tcPr>
            <w:tcW w:w="2693" w:type="dxa"/>
            <w:vAlign w:val="center"/>
          </w:tcPr>
          <w:p w14:paraId="63D39233" w14:textId="77777777" w:rsidR="00572A4E" w:rsidRDefault="00985F51" w:rsidP="002C6BC5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1</w:t>
            </w:r>
          </w:p>
        </w:tc>
      </w:tr>
      <w:tr w:rsidR="00572A4E" w14:paraId="3D912D94" w14:textId="77777777" w:rsidTr="00AD7452">
        <w:trPr>
          <w:jc w:val="center"/>
        </w:trPr>
        <w:tc>
          <w:tcPr>
            <w:tcW w:w="2547" w:type="dxa"/>
            <w:vAlign w:val="center"/>
          </w:tcPr>
          <w:p w14:paraId="0216628F" w14:textId="77777777" w:rsidR="00572A4E" w:rsidRDefault="00985F51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2FCFCA69" w14:textId="77777777" w:rsidR="00572A4E" w:rsidRDefault="00985F51" w:rsidP="002C6BC5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2</w:t>
            </w:r>
          </w:p>
        </w:tc>
        <w:tc>
          <w:tcPr>
            <w:tcW w:w="2410" w:type="dxa"/>
            <w:vAlign w:val="center"/>
          </w:tcPr>
          <w:p w14:paraId="5194FC68" w14:textId="77777777" w:rsidR="00572A4E" w:rsidRDefault="00985F51" w:rsidP="002C6BC5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2</w:t>
            </w:r>
          </w:p>
        </w:tc>
        <w:tc>
          <w:tcPr>
            <w:tcW w:w="2693" w:type="dxa"/>
            <w:vAlign w:val="center"/>
          </w:tcPr>
          <w:p w14:paraId="5BA3FF97" w14:textId="77777777" w:rsidR="00572A4E" w:rsidRDefault="00985F51" w:rsidP="002C6BC5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2</w:t>
            </w:r>
          </w:p>
        </w:tc>
      </w:tr>
      <w:tr w:rsidR="00572A4E" w14:paraId="442E9309" w14:textId="77777777" w:rsidTr="00AD7452">
        <w:trPr>
          <w:jc w:val="center"/>
        </w:trPr>
        <w:tc>
          <w:tcPr>
            <w:tcW w:w="2547" w:type="dxa"/>
            <w:vAlign w:val="center"/>
          </w:tcPr>
          <w:p w14:paraId="058E6BEC" w14:textId="77777777" w:rsidR="00572A4E" w:rsidRDefault="00985F51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43CEF874" w14:textId="77777777" w:rsidR="00572A4E" w:rsidRDefault="00985F51" w:rsidP="002C6BC5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0</w:t>
            </w:r>
          </w:p>
        </w:tc>
        <w:tc>
          <w:tcPr>
            <w:tcW w:w="2410" w:type="dxa"/>
            <w:vAlign w:val="center"/>
          </w:tcPr>
          <w:p w14:paraId="761E4B0F" w14:textId="77777777" w:rsidR="00572A4E" w:rsidRDefault="00985F51" w:rsidP="002C6BC5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0</w:t>
            </w:r>
          </w:p>
        </w:tc>
        <w:tc>
          <w:tcPr>
            <w:tcW w:w="2693" w:type="dxa"/>
            <w:vAlign w:val="center"/>
          </w:tcPr>
          <w:p w14:paraId="03328540" w14:textId="77777777" w:rsidR="00572A4E" w:rsidRDefault="00985F51" w:rsidP="002C6BC5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0</w:t>
            </w:r>
          </w:p>
        </w:tc>
      </w:tr>
    </w:tbl>
    <w:p w14:paraId="49CB8F3F" w14:textId="77777777" w:rsidR="00572A4E" w:rsidRDefault="00572A4E">
      <w:pPr>
        <w:jc w:val="both"/>
        <w:rPr>
          <w:rFonts w:ascii="Arial" w:eastAsia="Arial" w:hAnsi="Arial" w:cs="Arial"/>
        </w:rPr>
      </w:pPr>
    </w:p>
    <w:p w14:paraId="21433F9A" w14:textId="77777777" w:rsidR="00572A4E" w:rsidRDefault="00572A4E">
      <w:pPr>
        <w:jc w:val="both"/>
        <w:rPr>
          <w:rFonts w:ascii="Arial" w:eastAsia="Arial" w:hAnsi="Arial" w:cs="Arial"/>
        </w:rPr>
      </w:pPr>
    </w:p>
    <w:p w14:paraId="2BEBB703" w14:textId="77777777" w:rsidR="00572A4E" w:rsidRDefault="00572A4E">
      <w:pPr>
        <w:jc w:val="both"/>
        <w:rPr>
          <w:rFonts w:ascii="Arial" w:eastAsia="Arial" w:hAnsi="Arial" w:cs="Arial"/>
          <w:b/>
        </w:rPr>
      </w:pPr>
    </w:p>
    <w:p w14:paraId="0CD8AD2F" w14:textId="77777777" w:rsidR="00572A4E" w:rsidRDefault="00572A4E">
      <w:pPr>
        <w:jc w:val="both"/>
        <w:rPr>
          <w:rFonts w:ascii="Arial" w:eastAsia="Arial" w:hAnsi="Arial" w:cs="Arial"/>
          <w:b/>
        </w:rPr>
      </w:pPr>
    </w:p>
    <w:p w14:paraId="6F78954D" w14:textId="77777777" w:rsidR="00572A4E" w:rsidRDefault="00572A4E">
      <w:pPr>
        <w:jc w:val="both"/>
        <w:rPr>
          <w:rFonts w:ascii="Arial" w:eastAsia="Arial" w:hAnsi="Arial" w:cs="Arial"/>
          <w:b/>
        </w:rPr>
      </w:pPr>
    </w:p>
    <w:p w14:paraId="000491C7" w14:textId="77777777" w:rsidR="00572A4E" w:rsidRDefault="00572A4E">
      <w:pPr>
        <w:jc w:val="both"/>
        <w:rPr>
          <w:rFonts w:ascii="Arial" w:eastAsia="Arial" w:hAnsi="Arial" w:cs="Arial"/>
          <w:b/>
        </w:rPr>
      </w:pPr>
    </w:p>
    <w:p w14:paraId="4A593ADC" w14:textId="77777777" w:rsidR="00572A4E" w:rsidRDefault="00572A4E">
      <w:pPr>
        <w:jc w:val="both"/>
        <w:rPr>
          <w:rFonts w:ascii="Arial" w:eastAsia="Arial" w:hAnsi="Arial" w:cs="Arial"/>
          <w:b/>
        </w:rPr>
      </w:pPr>
    </w:p>
    <w:p w14:paraId="5C33F345" w14:textId="77777777" w:rsidR="00572A4E" w:rsidRDefault="00572A4E">
      <w:pPr>
        <w:jc w:val="both"/>
        <w:rPr>
          <w:rFonts w:ascii="Arial" w:eastAsia="Arial" w:hAnsi="Arial" w:cs="Arial"/>
          <w:b/>
        </w:rPr>
      </w:pPr>
    </w:p>
    <w:p w14:paraId="5008949A" w14:textId="77777777" w:rsidR="00572A4E" w:rsidRDefault="00572A4E">
      <w:pPr>
        <w:jc w:val="both"/>
        <w:rPr>
          <w:rFonts w:ascii="Arial" w:eastAsia="Arial" w:hAnsi="Arial" w:cs="Arial"/>
          <w:b/>
        </w:rPr>
      </w:pPr>
    </w:p>
    <w:p w14:paraId="7439BF6B" w14:textId="77777777" w:rsidR="00572A4E" w:rsidRDefault="00572A4E">
      <w:pPr>
        <w:jc w:val="both"/>
        <w:rPr>
          <w:rFonts w:ascii="Arial" w:eastAsia="Arial" w:hAnsi="Arial" w:cs="Arial"/>
          <w:b/>
        </w:rPr>
      </w:pPr>
    </w:p>
    <w:p w14:paraId="66716627" w14:textId="77777777" w:rsidR="00572A4E" w:rsidRDefault="00572A4E">
      <w:pPr>
        <w:jc w:val="both"/>
        <w:rPr>
          <w:rFonts w:ascii="Arial" w:eastAsia="Arial" w:hAnsi="Arial" w:cs="Arial"/>
          <w:b/>
        </w:rPr>
      </w:pPr>
    </w:p>
    <w:p w14:paraId="2768D0CB" w14:textId="77777777" w:rsidR="00572A4E" w:rsidRDefault="00572A4E">
      <w:pPr>
        <w:jc w:val="both"/>
        <w:rPr>
          <w:rFonts w:ascii="Arial" w:eastAsia="Arial" w:hAnsi="Arial" w:cs="Arial"/>
          <w:b/>
        </w:rPr>
      </w:pPr>
    </w:p>
    <w:p w14:paraId="7B1EC16D" w14:textId="77777777" w:rsidR="00572A4E" w:rsidRDefault="00572A4E">
      <w:pPr>
        <w:jc w:val="both"/>
        <w:rPr>
          <w:rFonts w:ascii="Arial" w:eastAsia="Arial" w:hAnsi="Arial" w:cs="Arial"/>
          <w:b/>
        </w:rPr>
      </w:pPr>
    </w:p>
    <w:p w14:paraId="65EF6FF3" w14:textId="77777777" w:rsidR="00572A4E" w:rsidRDefault="00572A4E">
      <w:pPr>
        <w:jc w:val="both"/>
        <w:rPr>
          <w:rFonts w:ascii="Arial" w:eastAsia="Arial" w:hAnsi="Arial" w:cs="Arial"/>
          <w:b/>
        </w:rPr>
      </w:pPr>
    </w:p>
    <w:p w14:paraId="2DA6B923" w14:textId="77777777" w:rsidR="00572A4E" w:rsidRDefault="00572A4E">
      <w:pPr>
        <w:jc w:val="both"/>
        <w:rPr>
          <w:rFonts w:ascii="Arial" w:eastAsia="Arial" w:hAnsi="Arial" w:cs="Arial"/>
          <w:b/>
        </w:rPr>
      </w:pPr>
    </w:p>
    <w:p w14:paraId="701930DB" w14:textId="3302AD6A" w:rsidR="00572A4E" w:rsidRDefault="00760392" w:rsidP="00760392">
      <w:pPr>
        <w:tabs>
          <w:tab w:val="left" w:pos="5265"/>
        </w:tabs>
        <w:jc w:val="both"/>
        <w:rPr>
          <w:rFonts w:ascii="Arial" w:eastAsia="Arial" w:hAnsi="Arial" w:cs="Arial"/>
          <w:b/>
        </w:rPr>
      </w:pPr>
      <w:r>
        <w:rPr>
          <w:rFonts w:ascii="Arial" w:eastAsia="Arial" w:hAnsi="Arial" w:cs="Arial"/>
          <w:b/>
        </w:rPr>
        <w:tab/>
      </w:r>
    </w:p>
    <w:p w14:paraId="08C39C9E" w14:textId="70FF712C" w:rsidR="00760392" w:rsidRDefault="00760392" w:rsidP="00760392">
      <w:pPr>
        <w:tabs>
          <w:tab w:val="left" w:pos="5265"/>
        </w:tabs>
        <w:jc w:val="both"/>
        <w:rPr>
          <w:rFonts w:ascii="Arial" w:eastAsia="Arial" w:hAnsi="Arial" w:cs="Arial"/>
          <w:b/>
        </w:rPr>
      </w:pPr>
    </w:p>
    <w:p w14:paraId="12A5A5DD" w14:textId="221EFE26" w:rsidR="00760392" w:rsidRDefault="00000000" w:rsidP="00760392">
      <w:pPr>
        <w:tabs>
          <w:tab w:val="left" w:pos="5265"/>
        </w:tabs>
        <w:jc w:val="both"/>
        <w:rPr>
          <w:rFonts w:ascii="Arial" w:eastAsia="Arial" w:hAnsi="Arial" w:cs="Arial"/>
          <w:b/>
        </w:rPr>
      </w:pPr>
      <w:r>
        <w:rPr>
          <w:noProof/>
        </w:rPr>
        <w:object w:dxaOrig="1440" w:dyaOrig="1440" w14:anchorId="6FD6D7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-.3pt;width:441pt;height:556.5pt;z-index:251659264;mso-position-horizontal:center;mso-position-horizontal-relative:text;mso-position-vertical:absolute;mso-position-vertical-relative:text" wrapcoords="661 116 624 21338 20902 21338 20939 116 661 116">
            <v:imagedata r:id="rId8" o:title=""/>
            <w10:wrap type="tight"/>
          </v:shape>
          <o:OLEObject Type="Embed" ProgID="Visio.Drawing.15" ShapeID="_x0000_s1027" DrawAspect="Content" ObjectID="_1752657308" r:id="rId9"/>
        </w:object>
      </w:r>
    </w:p>
    <w:p w14:paraId="7450244B" w14:textId="4C88C1BE" w:rsidR="00760392" w:rsidRDefault="00760392" w:rsidP="00760392">
      <w:pPr>
        <w:tabs>
          <w:tab w:val="left" w:pos="5265"/>
        </w:tabs>
        <w:jc w:val="both"/>
        <w:rPr>
          <w:rFonts w:ascii="Arial" w:eastAsia="Arial" w:hAnsi="Arial" w:cs="Arial"/>
          <w:b/>
        </w:rPr>
      </w:pPr>
    </w:p>
    <w:p w14:paraId="117423CB" w14:textId="77777777" w:rsidR="00572A4E" w:rsidRDefault="00572A4E">
      <w:pPr>
        <w:jc w:val="both"/>
        <w:rPr>
          <w:rFonts w:ascii="Arial" w:eastAsia="Arial" w:hAnsi="Arial" w:cs="Arial"/>
          <w:b/>
        </w:rPr>
      </w:pPr>
    </w:p>
    <w:sectPr w:rsidR="00572A4E">
      <w:headerReference w:type="default" r:id="rId10"/>
      <w:pgSz w:w="12240" w:h="15840"/>
      <w:pgMar w:top="1417" w:right="1701" w:bottom="1417" w:left="1701" w:header="708" w:footer="708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1B50106" w14:textId="77777777" w:rsidR="004E7E2F" w:rsidRDefault="004E7E2F">
      <w:pPr>
        <w:spacing w:after="0" w:line="240" w:lineRule="auto"/>
      </w:pPr>
      <w:r>
        <w:separator/>
      </w:r>
    </w:p>
  </w:endnote>
  <w:endnote w:type="continuationSeparator" w:id="0">
    <w:p w14:paraId="02782E35" w14:textId="77777777" w:rsidR="004E7E2F" w:rsidRDefault="004E7E2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Noto Sans Symbols">
    <w:altName w:val="Calibri"/>
    <w:charset w:val="00"/>
    <w:family w:val="auto"/>
    <w:pitch w:val="default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871468" w14:textId="77777777" w:rsidR="004E7E2F" w:rsidRDefault="004E7E2F">
      <w:pPr>
        <w:spacing w:after="0" w:line="240" w:lineRule="auto"/>
      </w:pPr>
      <w:r>
        <w:separator/>
      </w:r>
    </w:p>
  </w:footnote>
  <w:footnote w:type="continuationSeparator" w:id="0">
    <w:p w14:paraId="7C14227D" w14:textId="77777777" w:rsidR="004E7E2F" w:rsidRDefault="004E7E2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ACD36C" w14:textId="58ACD1DE" w:rsidR="00572A4E" w:rsidRPr="008E1A27" w:rsidRDefault="00985F51">
    <w:pPr>
      <w:pBdr>
        <w:top w:val="nil"/>
        <w:left w:val="nil"/>
        <w:bottom w:val="nil"/>
        <w:right w:val="nil"/>
        <w:between w:val="nil"/>
      </w:pBdr>
      <w:tabs>
        <w:tab w:val="center" w:pos="4419"/>
        <w:tab w:val="right" w:pos="8838"/>
      </w:tabs>
      <w:spacing w:after="0" w:line="240" w:lineRule="auto"/>
      <w:jc w:val="right"/>
      <w:rPr>
        <w:rFonts w:ascii="Arial" w:hAnsi="Arial" w:cs="Arial"/>
        <w:color w:val="000000"/>
        <w:sz w:val="20"/>
        <w:szCs w:val="20"/>
      </w:rPr>
    </w:pPr>
    <w:r w:rsidRPr="008E1A27">
      <w:rPr>
        <w:rFonts w:ascii="Arial" w:hAnsi="Arial" w:cs="Arial"/>
        <w:color w:val="000000"/>
        <w:sz w:val="20"/>
        <w:szCs w:val="20"/>
      </w:rPr>
      <w:t xml:space="preserve">Página </w:t>
    </w:r>
    <w:r w:rsidRPr="008E1A27">
      <w:rPr>
        <w:rFonts w:ascii="Arial" w:hAnsi="Arial" w:cs="Arial"/>
        <w:color w:val="000000"/>
        <w:sz w:val="20"/>
        <w:szCs w:val="20"/>
      </w:rPr>
      <w:fldChar w:fldCharType="begin"/>
    </w:r>
    <w:r w:rsidRPr="008E1A27">
      <w:rPr>
        <w:rFonts w:ascii="Arial" w:hAnsi="Arial" w:cs="Arial"/>
        <w:color w:val="000000"/>
        <w:sz w:val="20"/>
        <w:szCs w:val="20"/>
      </w:rPr>
      <w:instrText>PAGE</w:instrText>
    </w:r>
    <w:r w:rsidRPr="008E1A27">
      <w:rPr>
        <w:rFonts w:ascii="Arial" w:hAnsi="Arial" w:cs="Arial"/>
        <w:color w:val="000000"/>
        <w:sz w:val="20"/>
        <w:szCs w:val="20"/>
      </w:rPr>
      <w:fldChar w:fldCharType="separate"/>
    </w:r>
    <w:r w:rsidR="00765105">
      <w:rPr>
        <w:rFonts w:ascii="Arial" w:hAnsi="Arial" w:cs="Arial"/>
        <w:noProof/>
        <w:color w:val="000000"/>
        <w:sz w:val="20"/>
        <w:szCs w:val="20"/>
      </w:rPr>
      <w:t>5</w:t>
    </w:r>
    <w:r w:rsidRPr="008E1A27">
      <w:rPr>
        <w:rFonts w:ascii="Arial" w:hAnsi="Arial" w:cs="Arial"/>
        <w:color w:val="000000"/>
        <w:sz w:val="20"/>
        <w:szCs w:val="20"/>
      </w:rPr>
      <w:fldChar w:fldCharType="end"/>
    </w:r>
    <w:r w:rsidRPr="008E1A27">
      <w:rPr>
        <w:rFonts w:ascii="Arial" w:hAnsi="Arial" w:cs="Arial"/>
        <w:color w:val="000000"/>
        <w:sz w:val="20"/>
        <w:szCs w:val="20"/>
      </w:rPr>
      <w:t>/6</w:t>
    </w:r>
  </w:p>
  <w:p w14:paraId="1A37C2CF" w14:textId="77777777" w:rsidR="00572A4E" w:rsidRDefault="00572A4E">
    <w:pPr>
      <w:pBdr>
        <w:top w:val="nil"/>
        <w:left w:val="nil"/>
        <w:bottom w:val="nil"/>
        <w:right w:val="nil"/>
        <w:between w:val="nil"/>
      </w:pBdr>
      <w:tabs>
        <w:tab w:val="center" w:pos="4419"/>
        <w:tab w:val="right" w:pos="8838"/>
      </w:tabs>
      <w:spacing w:after="0" w:line="240" w:lineRule="auto"/>
      <w:rPr>
        <w:color w:val="00000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C00A95"/>
    <w:multiLevelType w:val="multilevel"/>
    <w:tmpl w:val="5FE2DB26"/>
    <w:lvl w:ilvl="0">
      <w:numFmt w:val="bullet"/>
      <w:lvlText w:val="-"/>
      <w:lvlJc w:val="left"/>
      <w:pPr>
        <w:ind w:left="36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1" w15:restartNumberingAfterBreak="0">
    <w:nsid w:val="20B875D3"/>
    <w:multiLevelType w:val="hybridMultilevel"/>
    <w:tmpl w:val="C1F42826"/>
    <w:lvl w:ilvl="0" w:tplc="429A96F8">
      <w:start w:val="4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CFD27E6"/>
    <w:multiLevelType w:val="hybridMultilevel"/>
    <w:tmpl w:val="0582B7E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0502714"/>
    <w:multiLevelType w:val="hybridMultilevel"/>
    <w:tmpl w:val="AC00277C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3B4624B3"/>
    <w:multiLevelType w:val="hybridMultilevel"/>
    <w:tmpl w:val="36663DFA"/>
    <w:lvl w:ilvl="0" w:tplc="E05A994C">
      <w:start w:val="2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F4F0C8F"/>
    <w:multiLevelType w:val="hybridMultilevel"/>
    <w:tmpl w:val="DF16FF52"/>
    <w:lvl w:ilvl="0" w:tplc="100A000F">
      <w:start w:val="1"/>
      <w:numFmt w:val="decimal"/>
      <w:lvlText w:val="%1."/>
      <w:lvlJc w:val="left"/>
      <w:pPr>
        <w:ind w:left="1080" w:hanging="360"/>
      </w:p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41DF4848"/>
    <w:multiLevelType w:val="hybridMultilevel"/>
    <w:tmpl w:val="56BE115C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5E109EB"/>
    <w:multiLevelType w:val="multilevel"/>
    <w:tmpl w:val="62304F98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8" w15:restartNumberingAfterBreak="0">
    <w:nsid w:val="4FDB5294"/>
    <w:multiLevelType w:val="hybridMultilevel"/>
    <w:tmpl w:val="5312665C"/>
    <w:lvl w:ilvl="0" w:tplc="A6D48C72">
      <w:start w:val="1"/>
      <w:numFmt w:val="decimal"/>
      <w:lvlText w:val="%1."/>
      <w:lvlJc w:val="left"/>
      <w:pPr>
        <w:ind w:left="436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156" w:hanging="360"/>
      </w:pPr>
    </w:lvl>
    <w:lvl w:ilvl="2" w:tplc="100A001B" w:tentative="1">
      <w:start w:val="1"/>
      <w:numFmt w:val="lowerRoman"/>
      <w:lvlText w:val="%3."/>
      <w:lvlJc w:val="right"/>
      <w:pPr>
        <w:ind w:left="1876" w:hanging="180"/>
      </w:pPr>
    </w:lvl>
    <w:lvl w:ilvl="3" w:tplc="100A000F" w:tentative="1">
      <w:start w:val="1"/>
      <w:numFmt w:val="decimal"/>
      <w:lvlText w:val="%4."/>
      <w:lvlJc w:val="left"/>
      <w:pPr>
        <w:ind w:left="2596" w:hanging="360"/>
      </w:pPr>
    </w:lvl>
    <w:lvl w:ilvl="4" w:tplc="100A0019" w:tentative="1">
      <w:start w:val="1"/>
      <w:numFmt w:val="lowerLetter"/>
      <w:lvlText w:val="%5."/>
      <w:lvlJc w:val="left"/>
      <w:pPr>
        <w:ind w:left="3316" w:hanging="360"/>
      </w:pPr>
    </w:lvl>
    <w:lvl w:ilvl="5" w:tplc="100A001B" w:tentative="1">
      <w:start w:val="1"/>
      <w:numFmt w:val="lowerRoman"/>
      <w:lvlText w:val="%6."/>
      <w:lvlJc w:val="right"/>
      <w:pPr>
        <w:ind w:left="4036" w:hanging="180"/>
      </w:pPr>
    </w:lvl>
    <w:lvl w:ilvl="6" w:tplc="100A000F" w:tentative="1">
      <w:start w:val="1"/>
      <w:numFmt w:val="decimal"/>
      <w:lvlText w:val="%7."/>
      <w:lvlJc w:val="left"/>
      <w:pPr>
        <w:ind w:left="4756" w:hanging="360"/>
      </w:pPr>
    </w:lvl>
    <w:lvl w:ilvl="7" w:tplc="100A0019" w:tentative="1">
      <w:start w:val="1"/>
      <w:numFmt w:val="lowerLetter"/>
      <w:lvlText w:val="%8."/>
      <w:lvlJc w:val="left"/>
      <w:pPr>
        <w:ind w:left="5476" w:hanging="360"/>
      </w:pPr>
    </w:lvl>
    <w:lvl w:ilvl="8" w:tplc="100A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9" w15:restartNumberingAfterBreak="0">
    <w:nsid w:val="52913C06"/>
    <w:multiLevelType w:val="multilevel"/>
    <w:tmpl w:val="00B8FED2"/>
    <w:lvl w:ilvl="0"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0" w15:restartNumberingAfterBreak="0">
    <w:nsid w:val="6155424E"/>
    <w:multiLevelType w:val="hybridMultilevel"/>
    <w:tmpl w:val="9D2C4390"/>
    <w:lvl w:ilvl="0" w:tplc="2C0054C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61AA7E64"/>
    <w:multiLevelType w:val="multilevel"/>
    <w:tmpl w:val="448636B8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2" w15:restartNumberingAfterBreak="0">
    <w:nsid w:val="6ABE4EF2"/>
    <w:multiLevelType w:val="hybridMultilevel"/>
    <w:tmpl w:val="938A9496"/>
    <w:lvl w:ilvl="0" w:tplc="5FE40FAC">
      <w:start w:val="1"/>
      <w:numFmt w:val="decimal"/>
      <w:lvlText w:val="%1."/>
      <w:lvlJc w:val="left"/>
      <w:pPr>
        <w:ind w:left="431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151" w:hanging="360"/>
      </w:pPr>
    </w:lvl>
    <w:lvl w:ilvl="2" w:tplc="100A001B" w:tentative="1">
      <w:start w:val="1"/>
      <w:numFmt w:val="lowerRoman"/>
      <w:lvlText w:val="%3."/>
      <w:lvlJc w:val="right"/>
      <w:pPr>
        <w:ind w:left="1871" w:hanging="180"/>
      </w:pPr>
    </w:lvl>
    <w:lvl w:ilvl="3" w:tplc="100A000F" w:tentative="1">
      <w:start w:val="1"/>
      <w:numFmt w:val="decimal"/>
      <w:lvlText w:val="%4."/>
      <w:lvlJc w:val="left"/>
      <w:pPr>
        <w:ind w:left="2591" w:hanging="360"/>
      </w:pPr>
    </w:lvl>
    <w:lvl w:ilvl="4" w:tplc="100A0019" w:tentative="1">
      <w:start w:val="1"/>
      <w:numFmt w:val="lowerLetter"/>
      <w:lvlText w:val="%5."/>
      <w:lvlJc w:val="left"/>
      <w:pPr>
        <w:ind w:left="3311" w:hanging="360"/>
      </w:pPr>
    </w:lvl>
    <w:lvl w:ilvl="5" w:tplc="100A001B" w:tentative="1">
      <w:start w:val="1"/>
      <w:numFmt w:val="lowerRoman"/>
      <w:lvlText w:val="%6."/>
      <w:lvlJc w:val="right"/>
      <w:pPr>
        <w:ind w:left="4031" w:hanging="180"/>
      </w:pPr>
    </w:lvl>
    <w:lvl w:ilvl="6" w:tplc="100A000F" w:tentative="1">
      <w:start w:val="1"/>
      <w:numFmt w:val="decimal"/>
      <w:lvlText w:val="%7."/>
      <w:lvlJc w:val="left"/>
      <w:pPr>
        <w:ind w:left="4751" w:hanging="360"/>
      </w:pPr>
    </w:lvl>
    <w:lvl w:ilvl="7" w:tplc="100A0019" w:tentative="1">
      <w:start w:val="1"/>
      <w:numFmt w:val="lowerLetter"/>
      <w:lvlText w:val="%8."/>
      <w:lvlJc w:val="left"/>
      <w:pPr>
        <w:ind w:left="5471" w:hanging="360"/>
      </w:pPr>
    </w:lvl>
    <w:lvl w:ilvl="8" w:tplc="100A001B" w:tentative="1">
      <w:start w:val="1"/>
      <w:numFmt w:val="lowerRoman"/>
      <w:lvlText w:val="%9."/>
      <w:lvlJc w:val="right"/>
      <w:pPr>
        <w:ind w:left="6191" w:hanging="180"/>
      </w:pPr>
    </w:lvl>
  </w:abstractNum>
  <w:abstractNum w:abstractNumId="13" w15:restartNumberingAfterBreak="0">
    <w:nsid w:val="7253369F"/>
    <w:multiLevelType w:val="hybridMultilevel"/>
    <w:tmpl w:val="60D8B90E"/>
    <w:lvl w:ilvl="0" w:tplc="600E5254">
      <w:start w:val="2"/>
      <w:numFmt w:val="decimal"/>
      <w:lvlText w:val="%1."/>
      <w:lvlJc w:val="left"/>
      <w:pPr>
        <w:ind w:left="431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511ED7"/>
    <w:multiLevelType w:val="hybridMultilevel"/>
    <w:tmpl w:val="5C0EFA04"/>
    <w:lvl w:ilvl="0" w:tplc="E9DC2142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7DBA1FA4"/>
    <w:multiLevelType w:val="hybridMultilevel"/>
    <w:tmpl w:val="33189384"/>
    <w:lvl w:ilvl="0" w:tplc="68421C9E">
      <w:numFmt w:val="bullet"/>
      <w:lvlText w:val="-"/>
      <w:lvlJc w:val="left"/>
      <w:pPr>
        <w:ind w:left="360" w:hanging="360"/>
      </w:pPr>
      <w:rPr>
        <w:rFonts w:ascii="Arial" w:eastAsia="Arial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133106412">
    <w:abstractNumId w:val="9"/>
  </w:num>
  <w:num w:numId="2" w16cid:durableId="469130618">
    <w:abstractNumId w:val="7"/>
  </w:num>
  <w:num w:numId="3" w16cid:durableId="1734304439">
    <w:abstractNumId w:val="0"/>
  </w:num>
  <w:num w:numId="4" w16cid:durableId="875191591">
    <w:abstractNumId w:val="11"/>
  </w:num>
  <w:num w:numId="5" w16cid:durableId="2120638533">
    <w:abstractNumId w:val="2"/>
  </w:num>
  <w:num w:numId="6" w16cid:durableId="1813523003">
    <w:abstractNumId w:val="6"/>
  </w:num>
  <w:num w:numId="7" w16cid:durableId="1885555816">
    <w:abstractNumId w:val="5"/>
  </w:num>
  <w:num w:numId="8" w16cid:durableId="1250774076">
    <w:abstractNumId w:val="12"/>
  </w:num>
  <w:num w:numId="9" w16cid:durableId="1990405162">
    <w:abstractNumId w:val="8"/>
  </w:num>
  <w:num w:numId="10" w16cid:durableId="1610772401">
    <w:abstractNumId w:val="13"/>
  </w:num>
  <w:num w:numId="11" w16cid:durableId="660276310">
    <w:abstractNumId w:val="10"/>
  </w:num>
  <w:num w:numId="12" w16cid:durableId="1373841512">
    <w:abstractNumId w:val="14"/>
  </w:num>
  <w:num w:numId="13" w16cid:durableId="1056973745">
    <w:abstractNumId w:val="4"/>
  </w:num>
  <w:num w:numId="14" w16cid:durableId="806123782">
    <w:abstractNumId w:val="1"/>
  </w:num>
  <w:num w:numId="15" w16cid:durableId="1707683664">
    <w:abstractNumId w:val="15"/>
  </w:num>
  <w:num w:numId="16" w16cid:durableId="180226736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72A4E"/>
    <w:rsid w:val="000A3ED7"/>
    <w:rsid w:val="000B2DEB"/>
    <w:rsid w:val="00156895"/>
    <w:rsid w:val="001B7D43"/>
    <w:rsid w:val="00245803"/>
    <w:rsid w:val="002C6BC5"/>
    <w:rsid w:val="002E52D8"/>
    <w:rsid w:val="0042573E"/>
    <w:rsid w:val="00432892"/>
    <w:rsid w:val="004E7E2F"/>
    <w:rsid w:val="00572A4E"/>
    <w:rsid w:val="005D4513"/>
    <w:rsid w:val="00655730"/>
    <w:rsid w:val="00692F6F"/>
    <w:rsid w:val="006A4514"/>
    <w:rsid w:val="00760392"/>
    <w:rsid w:val="00765105"/>
    <w:rsid w:val="00844A95"/>
    <w:rsid w:val="00855E3A"/>
    <w:rsid w:val="008D5BC5"/>
    <w:rsid w:val="008E1A27"/>
    <w:rsid w:val="008F2452"/>
    <w:rsid w:val="00901E66"/>
    <w:rsid w:val="00951C0A"/>
    <w:rsid w:val="00985F51"/>
    <w:rsid w:val="00A32C09"/>
    <w:rsid w:val="00A94ACB"/>
    <w:rsid w:val="00AD7452"/>
    <w:rsid w:val="00C701AF"/>
    <w:rsid w:val="00C97DAB"/>
    <w:rsid w:val="00DC0FCE"/>
    <w:rsid w:val="00DC7C33"/>
    <w:rsid w:val="00DD411D"/>
    <w:rsid w:val="00DF0C0E"/>
    <w:rsid w:val="00E02607"/>
    <w:rsid w:val="00E16A32"/>
    <w:rsid w:val="00F51ABC"/>
    <w:rsid w:val="00F84CA3"/>
    <w:rsid w:val="00FC2B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07A47621"/>
  <w15:docId w15:val="{84C02F64-34AB-49F4-9038-9DB22D58C0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es-GT" w:eastAsia="es-GT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C3C67"/>
  </w:style>
  <w:style w:type="paragraph" w:styleId="Ttulo1">
    <w:name w:val="heading 1"/>
    <w:basedOn w:val="Normal"/>
    <w:next w:val="Normal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Ttulo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Ttulo3">
    <w:name w:val="heading 3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Ttulo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Ttulo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Ttulo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tulo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19066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Subttulo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</w:tblPr>
  </w:style>
  <w:style w:type="table" w:customStyle="1" w:styleId="a0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3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4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5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6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jWFBC3VyKLB1PqfXB6p0kMWw9JfA==">CgMxLjA4AHIhMTdJYm8wRGpqQ2FSeFZNb3UtR0VGVW1VY3VacjZYenpo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</TotalTime>
  <Pages>6</Pages>
  <Words>935</Words>
  <Characters>5145</Characters>
  <Application>Microsoft Office Word</Application>
  <DocSecurity>0</DocSecurity>
  <Lines>42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Lara Lara Hernàndez</cp:lastModifiedBy>
  <cp:revision>20</cp:revision>
  <cp:lastPrinted>2023-08-04T18:25:00Z</cp:lastPrinted>
  <dcterms:created xsi:type="dcterms:W3CDTF">2023-07-18T18:49:00Z</dcterms:created>
  <dcterms:modified xsi:type="dcterms:W3CDTF">2023-08-04T18:28:00Z</dcterms:modified>
</cp:coreProperties>
</file>